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  <p:sldMasterId id="2147483723" r:id="rId2"/>
    <p:sldMasterId id="2147483735" r:id="rId3"/>
    <p:sldMasterId id="2147483699" r:id="rId4"/>
    <p:sldMasterId id="2147483711" r:id="rId5"/>
    <p:sldMasterId id="2147483673" r:id="rId6"/>
    <p:sldMasterId id="2147483685" r:id="rId7"/>
  </p:sldMasterIdLst>
  <p:notesMasterIdLst>
    <p:notesMasterId r:id="rId26"/>
  </p:notesMasterIdLst>
  <p:sldIdLst>
    <p:sldId id="256" r:id="rId8"/>
    <p:sldId id="292" r:id="rId9"/>
    <p:sldId id="394" r:id="rId10"/>
    <p:sldId id="293" r:id="rId11"/>
    <p:sldId id="258" r:id="rId12"/>
    <p:sldId id="376" r:id="rId13"/>
    <p:sldId id="391" r:id="rId14"/>
    <p:sldId id="381" r:id="rId15"/>
    <p:sldId id="257" r:id="rId16"/>
    <p:sldId id="390" r:id="rId17"/>
    <p:sldId id="260" r:id="rId18"/>
    <p:sldId id="294" r:id="rId19"/>
    <p:sldId id="393" r:id="rId20"/>
    <p:sldId id="259" r:id="rId21"/>
    <p:sldId id="388" r:id="rId22"/>
    <p:sldId id="389" r:id="rId23"/>
    <p:sldId id="392" r:id="rId24"/>
    <p:sldId id="262" r:id="rId2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51" autoAdjust="0"/>
    <p:restoredTop sz="93512" autoAdjust="0"/>
  </p:normalViewPr>
  <p:slideViewPr>
    <p:cSldViewPr snapToGrid="0">
      <p:cViewPr varScale="1">
        <p:scale>
          <a:sx n="82" d="100"/>
          <a:sy n="82" d="100"/>
        </p:scale>
        <p:origin x="120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5CE697-343B-4456-A980-07B64859702D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578291-EE8B-4E34-BD4A-AACDB15001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07AA9-EA57-47F3-AC8B-C7D27F3FC09F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524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22C5A-3F46-4AEF-9D0C-34CDD62ADC7E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67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8D93B-FFD0-47C7-800E-B4F17578E468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773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7EE146-A274-4346-ADC4-202374CED2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58F2582-2D6A-460E-8931-EFEFC34C95B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E525524-6185-41A0-9112-D1E40E5341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11111B-5416-4E21-AA5A-72FFFDE08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668522-466F-4675-8DD2-617CC1288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2487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61262D-0E98-41AE-BFB4-814FE8A755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ECC2C8-A8F9-45E1-892C-A39435CF9E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A86B5F-79F4-48EC-BA4F-FAEB37914D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89C974-A2FE-4946-A95D-88DB8102A3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907C6A-27D9-4D44-B118-07DC830466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0815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CFEE0F-8000-486D-9D63-3E53FDC987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DAB949F-7D2C-40CD-A244-39FBC73460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1DBA2A-3C08-4092-96DF-D223C32E8F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07AB1A-87FD-45D5-9D91-0249ABEE6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9FE703-3DD9-4F90-8152-A3167088E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1549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F088B8-39B6-4781-8915-5AC5F37D1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0CD2B2-C401-4AA8-A1A8-0C581023D5D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AA3A76E-C7E5-4F91-BECE-42B8BAC45D8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6682FCB-0133-485C-869A-0A866F21A0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80283C0-F512-4A10-81BD-27FC5AA5D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7D3A53-E022-4553-8B44-3FC4CD790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414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14BC07-1226-461C-A759-33C2F383C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8330777-C580-4CF2-BCC4-9298F51857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C3F709E-25DF-4A8E-B0F2-E598B6E588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23356B9-4D36-4D65-9C48-9D66323A69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FB82DED-DC21-49F7-B4BC-8B48A5A0AA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328E2B1-5279-4E49-A74C-82DCA2BCBE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CB9FEBC-24C3-40B3-A5F9-D68357799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008F9BC-6DC8-4FE4-AA90-E51EC87DE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9721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FE4E25-A4AA-465C-8696-02745AF02C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80B0C3A-E29F-4FDE-B8D2-A5E0402F95C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28B387C-3D2F-4E28-B2A1-E5DFC62E36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64272C9-595A-4F71-91C5-69F80BCE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9753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83C74A-AD29-4EB5-A86B-10E7A01B1E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484194" y="6390861"/>
            <a:ext cx="1358900" cy="36997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7FFBAE-E69E-4740-BB6C-CD3E03F3509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58"/>
            <a:ext cx="788452" cy="788452"/>
          </a:xfrm>
          <a:prstGeom prst="rect">
            <a:avLst/>
          </a:prstGeom>
        </p:spPr>
      </p:pic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5F26100-09E0-4360-82D7-CC9E12D05381}"/>
              </a:ext>
            </a:extLst>
          </p:cNvPr>
          <p:cNvSpPr txBox="1">
            <a:spLocks/>
          </p:cNvSpPr>
          <p:nvPr userDrawn="1"/>
        </p:nvSpPr>
        <p:spPr>
          <a:xfrm>
            <a:off x="7474364" y="6365896"/>
            <a:ext cx="15255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defRPr sz="1600" kern="1200" dirty="0">
                <a:solidFill>
                  <a:schemeClr val="tx1">
                    <a:tint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核电子学 胡坤</a:t>
            </a:r>
          </a:p>
        </p:txBody>
      </p:sp>
      <p:pic>
        <p:nvPicPr>
          <p:cNvPr id="3" name="图片 2" descr="卡通画&#10;&#10;中度可信度描述已自动生成">
            <a:extLst>
              <a:ext uri="{FF2B5EF4-FFF2-40B4-BE49-F238E27FC236}">
                <a16:creationId xmlns:a16="http://schemas.microsoft.com/office/drawing/2014/main" id="{030D033D-4908-4CC1-90D9-5C9726E8A06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2615" y="161649"/>
            <a:ext cx="1751385" cy="443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8674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712CA4-25C9-43A5-A44A-3659BEB8C4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3E4082-C343-4C94-BBF2-9CC513C365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9F964E4-99A4-44BD-ADBA-68B9E24CEF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FA011BD-23A2-4261-906D-AA42A6EBA3E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C4393D-8A4B-4B9A-9AEC-2461FA9B3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27E81F-F7D8-43AB-8410-283AE81CA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86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9" descr="4.bmp">
            <a:extLst>
              <a:ext uri="{FF2B5EF4-FFF2-40B4-BE49-F238E27FC236}">
                <a16:creationId xmlns:a16="http://schemas.microsoft.com/office/drawing/2014/main" id="{DA98884A-1A6E-4DA1-8348-29B461D45FA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075" y="214313"/>
            <a:ext cx="13049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B303661-4285-4ECA-A523-9AC1883141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85FF6E9-C211-4D34-9031-7A797E2A12B9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5ECB620-7B99-4A18-A1FD-4C5DAC57A712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6413196-02FE-4EFE-8A6F-1879F33F5F5D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Electronics Lab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3" name="Picture 3" descr="C:\Users\Administrator\Desktop\捕获1.PNG">
            <a:extLst>
              <a:ext uri="{FF2B5EF4-FFF2-40B4-BE49-F238E27FC236}">
                <a16:creationId xmlns:a16="http://schemas.microsoft.com/office/drawing/2014/main" id="{2FB06CC5-E2DA-40DF-92F7-1EBD74135C5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39888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6909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4BB9E-71C8-4F76-9CE2-434FD463D4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90DF0BE-7B95-45D8-A68F-5E02574BB73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040C18-C0EE-4550-B728-DBA5D1B7B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37847B0-5735-40E2-A32B-0754FFD6BBE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EB291EC-15AC-4DAD-ABB1-274D14C58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B9DD26A-9074-48EF-85A7-33542BFBF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5241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152952-7F4D-4013-BA3E-90475C9535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113AB1D-3925-4F77-AF32-B436EE15DE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7652D4-5206-43E3-8EF7-FA2DD2CEC37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474251-9C43-42B6-8568-B74EC5590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8BF9DC-602A-46D1-88B8-2916CC257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9934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E202FFB-8707-4162-9E80-9542050DE4D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2AD5CDA-530F-4629-B9ED-D1E02F14BE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95C1C9-92DA-4443-9B95-F28240AA70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8A45FB-B687-4730-98A0-41D47E80E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144FAA-3D29-4B22-A1CC-00D3E26A7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4268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B65BD3-FD70-435F-988E-D54DC0232E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753D928-7E82-4CE7-AFDB-3B13A63323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112411-90A1-49C1-BDD0-432D790D1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EE4FE1-02DD-4B48-AD9F-39374984B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2CAEA71-95DB-46FF-B102-ABA07729E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4569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ECD8E1-CD70-447F-929E-C918BCE16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E53D5E-B95A-4A6F-A0DE-428A7361A2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50D7EBA-1666-43E4-9899-64D914B60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213D78-B1C9-41A4-B21C-3D80AE73E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330475-6804-4DBC-830B-D1A117204F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5947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A7E28-ECF6-46C3-AF69-D6E94A723A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6C4A9A4-8E7D-4AD2-90D6-C71523398B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58CCF71-3E14-47D3-9CFA-4D4222EEF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E969F75-E4E2-4706-92E5-F41183053C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83D051-29AB-4AAA-9D6E-9A1A00DB1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6603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433145-599F-4CBC-B71A-7F1B6963A4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814ECA-A5DB-49B5-B620-95B0E2FFBB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4F725FB-9B51-45F5-B1B4-60B65FEC0F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D1DB731-147F-477F-84B9-B3BAEDA3D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70DC3C6-9E5F-48D0-AAC8-6FD06CAD0A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CC4B659-D5D2-47A3-A8F3-849E014DD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5167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8C5A3B-CC2E-402C-843F-04109CB17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6375F5-F94C-44E2-8228-18F82B1559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55C22ED-FDDA-4A20-ACC9-F4C55A1E242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DE7675B-4FE6-4477-9950-633FE96607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2C9597E-42C3-4A80-97EF-A26ECCDA9C3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042B620-8B8A-4775-8B30-B22E9A97F0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58E3751-62B8-41DC-915C-8DF6AA710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378B0EE-4ADB-459E-9298-9F46DD266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77109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E01ABB-64FA-4C1E-941B-0AB56CC69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5B4516E-B387-4120-A388-08DEF8ABB9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9669B4-233B-4FAA-A61A-15D16472F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DE193BB-DBFE-41BD-B2BF-5B063D135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2203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120AD1-7F33-4D48-9F3C-6CC10C674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050E604-1048-4A1C-A012-6DD27B062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BBC4118-AF99-4D57-BB15-BA1D057CA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258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60289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B725DA-0E10-4213-AF0E-D3A0692CB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3A0AD2-8629-46C8-B66E-04EFBC5AED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8A7F384-2766-4807-97AD-1B88DEA35B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87C577-EF05-41EA-9EFF-A7A3FB2D28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1200A6-7881-4590-9A1B-90D176D0C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0BAB35-35C9-4D60-B00C-6B3451BAB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76132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B49FA-1AD9-4295-8432-D7F71B7CF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F99119B-9ABA-4C27-B72A-69AC4AD6421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249E84-4FF1-4CCA-B2EB-60E3E5A7E5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E0758A5-1B0C-4A87-9FFD-525C423B9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1E7FD4-AB43-4C8E-94BE-93FA20A4D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1D936BB-B637-42F9-972E-9AB78C805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7026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3C3E34-2276-4011-AAD7-D72BC55B8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B2D412D-3F95-4C22-B347-B12E338ED4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2424EC-CB1B-4666-AF2D-B296027DEA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CEC431-F2DF-41EE-84A0-85AEC0D6AB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1A397A-9872-42F0-B611-1B3FC0D1AA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38127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BD3C102-7D55-457C-B5A9-8CA78F84E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D7D7AE0-15D6-4B91-A7EB-C6A15D6CC0B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E217D1-2119-44F5-8F00-5E07B8C14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46F951-4841-4F61-A502-6AD38A85C8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6BA002-B8A5-4293-B5CC-D640397F6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0688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A8683C-B711-4D0C-9196-AB927E71A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D79AD21-68CE-4B91-A271-C0144F90DB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212A371-38B8-459F-8062-B45B1EF46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CB6010-60C0-4B7A-A337-0B4D9B8F2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3890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6848D0-89EC-4176-A04A-9923D75667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A6CEE23-9525-4035-AA6C-F324A74FD43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92BA54-D178-4995-8C2A-24F36FE730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C119E1-6004-4386-9327-ED7114D105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DB6220-A894-46D5-871E-9A38C7D264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5382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BBB76-5369-4EF8-8FA3-A40B27C8FE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2A9CBF-3F5A-41AC-8890-3377582C3C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F557E5-5ACF-4577-B2BE-6BF714CFE3E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440D1F-1D60-442E-A8BE-E3E0CF9AD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532725-A85D-4362-B24A-3102A3459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57155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47744A-1E26-4DF6-B676-7509672F6D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31364EC-441C-4C9B-B0C2-8F9DB6512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88BAD3-1D6C-4171-A073-96C86652088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AC8D5A-9ACC-4D10-B951-DE21BB834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04A0E7-5332-40FF-B456-24682F5BB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03598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851E4-AB59-48F2-9EEA-C49D6512A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1330F9-F4E8-482C-9DEC-CB84126EF12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590793A-5030-4660-B0B8-CFAF236CD69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64556F0-79E8-4899-9B8D-5816284952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8E0DF1-1ACF-4970-9B51-99C06F4126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69DF6B5-C4FD-41F3-9648-3D6B465F8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7314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D939D3-E648-46D1-B26A-0F40326132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6EC3EAA-F1BE-46C1-8F82-E496D8E475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A585198-2900-40D4-BC0F-D099AE57BF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93606BE-BCC8-46D9-8A60-FF28E801986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573A099-EE2C-40EB-B9C4-3A9E7466162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12D433E-1331-46F4-9840-4F80DE9E40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491A1DD-D760-4619-AFDE-8301218EF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3A2F987-D5BF-4BCD-9EEE-191874E15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4432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E8D1C-3BDF-4EF4-BB63-F0E5410E9E86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049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AE0D27-CE3B-443B-A2F8-668821A67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DB6F14-3EAC-468F-85A7-CFDC3FAFDA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81078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8D664F-4D4E-488B-8ED7-CC217D6246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378371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50DA89-AA82-4940-801D-475C8417A7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2F509A-5D98-4446-A512-827F5AF458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3A969D3-545B-4CC4-AE22-5B5F83CEEC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920D186-8308-4825-9B6B-5B321DAB4D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AF3C8FD-910F-4C94-80FA-E3713C269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4D5C95A-A925-48AA-9A97-AAC147553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01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43C000-8055-4756-BF93-B4ED93E937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EB74766-1F1C-48E3-9E78-A056A8BA942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FFA8B35-2179-4BDC-A2E3-FF8C74E118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3DD5F65-8F61-45C4-85B2-3336BB565BB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E9068DA-8335-4BE4-84AA-A518DD91B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058EDD-CE75-41C9-B0CD-3B7547B21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31047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78C873-CE10-4BDE-95BD-8571096DF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C1A3E6F-5CEC-42A6-AAB4-A0F65D6E9BA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F6F492-57EF-4012-BFFE-7C3CC031AA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06E7C3-48D8-4B17-9308-97021E86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54C5B9-AA22-4929-964B-189878C9E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42932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E6B95AA-2472-4BE1-BB8E-B4C3B43175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A129E30-5E96-448C-9783-1A807B210E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B82FC4-01DE-4A0D-B874-08F2CACCEE6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68BDF5-3435-43FE-8E12-DD9ECE2B4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924E1F-C110-4652-9D79-36E6BF6C7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03507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6DA0D4-EC4A-4CA9-ABE6-037DFE66BF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C4D176-1E56-470D-8850-69DE4E3118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1D36A8-4ADB-4190-9CA6-55AE86F8A9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342198-2FFE-4610-BB7D-641999DCD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CD9414-EA6C-400E-81F0-64FF5DE8B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34975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392630-3475-4151-A97A-65D77A4D01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6A3AD9-4C8D-4EDA-81E6-BB4C8E792D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0F5DCB-87BC-4600-A714-869EF69BC6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5AE715-6DC4-48EC-ACE2-F9866FE87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8C86EE-2E1E-4446-8900-15F5E3F7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5763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149670-B64D-4FE4-9DB4-CB40F22AFF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32CEA3-A44A-4C6B-92C4-8F141E9B05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8CEDDC-A344-4F8E-A8D5-81B0711EA8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DD46EBD-0F7E-4E0F-BD61-4C447201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4F4BD0-4DD4-441E-8C6A-76F386EE1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90420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1239C6-8DF2-4971-9CEF-CD66F0541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BCB1E3-DCC3-4692-84F9-2DE2C625654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7CB7624-7025-4246-8843-97354721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BF3FAE5-43C7-4D9F-ACE2-8543892383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F3ECA6-D6C5-40C7-89C1-E15C0C5E6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F704E3A-0003-4A20-90F6-4FF26C007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712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811CE-71D2-4FB3-BF03-7B975CD38C12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67472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A0610C-1272-4C19-A623-91FDFAAAE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A88D805-34FA-48E5-B437-66B0BF2D59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4F53C2-C7D3-460D-9B29-3DAE082C5E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73553EE-36D7-4401-A766-41760D19AE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3359F92-9364-4D83-9ACB-735DE7EFE2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E1574FD-6780-4083-869F-266B08B98E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6F9ED2A-8EA2-45C8-A870-98B203272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24A12E0-D66A-463D-A569-27168F5D3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1204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601D34-D7AF-453A-88E8-9793AE878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0A8C9E7-C72C-492A-9E68-8AD0D4D0BA0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EB9A443-FC68-44A0-979C-C5419C500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FACDBA1-4D4D-454E-8626-3C1E97434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51760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F40C43-BC53-41AF-9BD8-490C61136C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965212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11893E-B4DF-4D73-B668-61593C50C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BF62B0-1167-44A9-849A-6DEE51039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719709-96FD-4A91-AC9E-6BA3B908ED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36EAFB4-A479-43E3-AF42-D8C1F8E909F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8A67E6-9E73-4EC3-9F77-8F2ED86799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5DF44B9-2276-4891-83C5-9D13F34C3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64496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331625-40CA-4376-9D79-A2DA4CFF5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D9757D8-8B45-4FA7-81F0-0916A3DDA4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DC39D34-186A-40B4-BB34-163CABAD8D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02AEC53-CE62-4093-B50F-5B48CAEC3B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07D388C-5A11-470A-A534-05ED7DB7F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A12366F-6F3C-47D1-9860-F790D580A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66948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5ED22E-FEFF-49B5-9758-DBE2FF7D47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D714DF2-99D5-4A56-AA8B-FEAA8A4ABE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D0C8BA-5316-4BAD-BDBF-CBCA61EFFED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FD722A-22D7-49F1-8B8A-773BB1E66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11123B-BF6D-446C-B085-3AF4622A9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232114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F3B92B7-A70D-499D-82E3-DD147E4366E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B3B5224-CB6A-41CE-9DD5-896840D96E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FBBF6B-0409-4EE1-A8D1-15D583499E9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F8ACA4-3EB9-47D6-8B46-E71DBEA3C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D6C5BA-D9D1-42B8-AFB2-0B43342D9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43019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2BA5B-719D-44DA-B937-C7E6EC5B45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240AA52-C384-4159-ADEF-47E7A58015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10D183-3E29-41E5-B0CC-DEE067E8F3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FCEDD52-50C7-4491-8CA2-66DD87BE1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014B9C-23AF-4289-B78C-AA8A96877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88338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5A69BF-AFC1-45D5-85EA-1419B0B095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D22712-534C-4AB2-AC30-84BFEB0EFE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A3F924E-FCB1-4F7A-8AA2-79F0E5D0D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DD8BB8-5465-4313-A7AF-557DDC22B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519C09-F9D4-4439-8DFC-D1001DC9C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64117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E83FB1-8BB1-44DB-BA81-622975173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7EDB2AA-97D4-485F-BEC5-3EC1DF03F1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6DC177-C768-4C7E-A441-7BED348A1F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9641621-DE14-444E-A5CC-46C048877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64DABE-D582-41BA-9673-86C71C1A8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59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B5343-8550-42EE-945B-60BEA670E26E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04897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F926BE-2AF2-457D-BA9E-1548B253A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E57324-7D6B-492A-9816-49C28C4090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52AB12A-51C5-472D-B068-A5B54B6B6F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739C9BF-0291-414F-8FB4-A7898E5534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18F62AE-6C84-4FB4-9134-ED734C847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43FE39-53B6-4CBC-AE49-5065297E3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64057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083786-3F93-4CF8-B8E4-874CD83CA1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6DE891-939B-481E-964A-EEAC5337C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6E631CC-1009-44EB-8E96-2F7BF747C2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52A2B43-4493-4B6F-9C0F-EE9ECDDBAD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530891-4936-4287-986A-7C9BA6F172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8797788-704D-4199-A456-2500A9B3D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ECF7BAD-E4FB-4CEA-A7C7-416DB79DB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830CFCB-1A69-4A82-B6B3-E2B235D19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87198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F2EE5A-393C-4416-9186-390297DDCA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0123D5-A631-4BCB-91BD-BD540EA1A7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C719E96-D7F4-411D-A2B8-4A591EEF0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F3F044-534C-493E-AF80-5442F0727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83243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D51C1FD-0615-429B-84F6-B95FDA19D5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116E894-8714-4EB1-BDCA-390C9D9BB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1A401B-3EB7-4EF2-8806-2EBD506F1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87127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8AE0A5-2910-4335-8CAE-A73545083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290F0F-22BA-402D-815F-DEB644A3F8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09F4156-1E9B-4FFE-9DE8-1ADE9718B0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3C5213-F10B-4984-9127-FD7D1874E9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1BD444-F47C-48F5-8A09-2BAD25BD8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CEC264D-55FE-4409-B98D-BA3BE9DEB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95901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FF8A96-CF05-44E8-85BC-9281773AA4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802AD06-F6C9-4575-983A-44815390701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AEB1370-1AAA-4F5A-81C3-70EF4CB1FF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37BDF8F-5002-4BB7-BBA1-4A5404760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411DAF2-9730-4C42-8A24-4D9FE4D81E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BCE754B-6A55-4330-8D20-666078DED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55391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0DF6EC-5C4F-4BC6-A57D-41D1034C7E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6D744FE-DC91-4197-B306-7592AF9984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D4FB0E-CE3C-4A92-B930-08432D940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F35D2E-0EBC-491A-8442-A69180647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A9C403-47F5-4161-B5C6-D7FDEE2CE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9575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D4AC3CE-2B40-4FFE-A2C7-D11331D029D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ED718B3-CBCB-4923-8F6D-F35079D1DB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4D539F-772D-4D18-AEDC-247BBFAA58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8FA611F-BC79-4EDF-A9AF-31FEA3A8B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1A7697A-4F5B-4EBA-BB6B-02C0548F8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53260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C28B83-B3F6-41D3-A1D1-160A396856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5114F24-6FD6-42FD-9B42-65918C056A7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625176-58C1-4F6D-9D37-ABCF910049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2B086A-2EF8-4E63-AA2C-1D45626124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AF744E-A2F1-475A-B9B8-1235815FD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06719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6A7A83-88A7-4FEF-BDBB-DBC62314A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7759CB-A37B-48E7-BD17-8C3DA9355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ECE4F4-7E56-4C4B-8FF8-0345E416F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A2FD1C0-422C-4A4B-BE36-28868498A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ECD68A-0CEE-4CF8-9673-7B06BF78B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7812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AC4C6-C8F0-406B-851B-069785BE7CBB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310866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C32D2C-CC40-44FC-BA49-CE9B90141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0840420-5702-4B71-9D37-BFE542B4AA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4348E1-DC39-43AF-B84B-80740D8CC1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2705B-5EC5-449E-94A5-B7EBA436B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F6AE88-60CA-4AE1-8DB0-B23906B84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924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E95130-B660-47CA-8436-27621108B2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8BDE6EA-EF53-4177-89FC-66738B01D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5C8AF82-07EA-41F8-87CF-B79679439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602F88-F864-4D9E-A171-87E8FA043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7503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61AE9A-72B4-45F7-92AF-A81C75ADE9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F6B86F-E103-4C55-A217-033B374B02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9D2D228-75DC-4145-AE12-89A1F2BB24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7894B95-C063-4B15-BA77-1F2BC8F1B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2B5EB84-A6C8-4F30-819E-577F12C6BB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36DF0A1-031E-40F0-9188-8B5675628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03734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362711-4827-43D4-ABFF-0FB6372D6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236E731-99FC-4F0C-A753-C82D8B51AF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629D03-B658-4CAB-91A6-ED52C8F1D2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6272493-DFFC-440F-B662-29BDA86F7D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1DE6797-1ABB-4CA9-A9F7-4D88E8E34E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610AFDF-C7FD-4048-9D61-CA40F10525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2D1FCE8-B374-4537-A072-C00BF0996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11CAEBF-D132-499B-8064-9A3B2E4D1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23454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D9BBA0-EC44-4DD5-81F0-897C26F61F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8AA24C-2747-4EF7-9EAC-69DAE6FCC6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F50F053-656A-4ED6-9263-4DD29574F7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53EDDF6-2D19-42E1-8D97-ED73EFBB3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96108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B597857-6949-4D15-91AC-723A924304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663FC66-B3CA-42E0-89F5-0D04B79142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896DD85-4DAE-47C0-B07E-6607C36BA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76190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25084A-EB6F-4966-94EF-2606D2169F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BD317E-F1E6-4AE5-BC09-DDA6E32DEC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203E3DF-C9E9-4631-BB39-B5C581C90E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0F482C-B2B0-490D-8328-BD17BD6FCB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C289A6C-636D-4549-A6F5-55EC75FEC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2192726-38A1-4192-A1C8-D61EC833D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58222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8933EA-0F7D-4026-9E68-F94B0A41FA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11FDB5A-1CA2-4C55-8B30-7A0976054F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A8E2E01-F34A-4565-B2EA-AAD4731967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8338913-7304-4C43-BDC4-F704181CE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4EC2A4-DF26-442F-879C-8BCCB1001A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054733F-D3F9-44C0-B39C-55FC3949A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06563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6D1470-68E8-408D-A327-EEE6046764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95BFEE-7E32-42CD-9D75-E350FF9C175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C65FFF-E000-4EE8-BCCE-611786CD60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FF9CDE-837E-4B2A-90E0-497EC9014C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4DB37D-6A91-454A-84A1-7717C0A4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0252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5B05EBE-4E49-4B5C-8F34-44E46D4C7ED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BA9E574-FE13-4AB0-A1CF-B304EC20420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D9FA45-FA73-4AB4-A77B-028DBB7C0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FB8AF2-F359-45E5-A29D-EE604D4CC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90AD46-F7F6-48DC-8222-8B093D926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904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6C616-9B20-47AD-A863-866BD4F554FA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84357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CAF58B-FFC3-4BF7-B8E2-C713174BF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810D62-D79A-498B-A950-818DAA16FC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CBF3D7A-4580-411F-8842-59559CFF8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F301AEB-59F4-46AA-B2B4-A551FCE85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2253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B30ED-962E-40A9-95DC-CF2E8D9531FF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98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image" Target="../media/image6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1BBE56-FC5B-4B94-B9BF-0926D7FDAA2C}" type="datetime1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58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840108FD-778D-4639-9A69-20677350F397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121CC606-CF2C-4E51-82FE-71F22F1CE699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8D571960-0D56-471A-92AE-03839CCA8047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Electronics Lab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A5477D5C-041D-4056-B3C5-E5DB985FC0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3297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30761D9-0E40-4BD3-8E33-76FA0B5828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ABCDF0-A656-4DFC-97EB-C3FA6DC07A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095A34-0828-49DF-AB21-F518B737E8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77191B-DAF1-40AA-8D20-C986F948F83C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29174C-954D-4EF0-BD38-7D1D74BC45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53FDFE-BC5A-43D6-B88D-D1FFF86473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778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5">
            <a:extLst>
              <a:ext uri="{FF2B5EF4-FFF2-40B4-BE49-F238E27FC236}">
                <a16:creationId xmlns:a16="http://schemas.microsoft.com/office/drawing/2014/main" id="{CEB11063-AD4D-49A2-ABF4-17B02C33097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763" y="6286500"/>
            <a:ext cx="9144000" cy="571500"/>
          </a:xfrm>
          <a:prstGeom prst="rect">
            <a:avLst/>
          </a:prstGeom>
          <a:solidFill>
            <a:srgbClr val="1E5194"/>
          </a:solidFill>
          <a:ln w="190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endParaRPr lang="en-US" altLang="zh-CN" sz="7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3F00F80-DEFB-4087-A932-91075E6EDB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52400" y="5835650"/>
            <a:ext cx="350202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27019" tIns="163509" rIns="327019" bIns="163509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6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Radiation Oncology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2AA078B1-318C-4A32-B1F2-923D7147729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6172200"/>
            <a:ext cx="18240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189331AD-0E13-46BD-A293-DF0EF4D17220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5">
            <a:extLst>
              <a:ext uri="{FF2B5EF4-FFF2-40B4-BE49-F238E27FC236}">
                <a16:creationId xmlns:a16="http://schemas.microsoft.com/office/drawing/2014/main" id="{A58322CC-902E-4600-842C-491B22A10EE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"/>
            <a:ext cx="7524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D41436DF-7192-4BCC-B047-5E9B0A96D6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3718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86792EEE-D381-415F-AC18-99FD02A31612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E0DD8DD-1A14-45C4-9552-3B82D470CD2B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65B08D71-408D-4C57-AD3C-65D546032E04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Medical Imaging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0" name="图片 1">
            <a:extLst>
              <a:ext uri="{FF2B5EF4-FFF2-40B4-BE49-F238E27FC236}">
                <a16:creationId xmlns:a16="http://schemas.microsoft.com/office/drawing/2014/main" id="{6882EB75-E3EA-4418-9989-FA9A4904B6B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55563"/>
            <a:ext cx="121126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94D98F5D-324E-47B9-906C-02BDF714F1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2899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D4836BC-3F87-4496-9843-E00F7146C6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F14DE9D-D827-4FD3-B52E-7C5A6F028B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D09A49-062A-45DC-B5B0-CB29C0E8BC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27F6F1-B140-40ED-A15C-7C7702E6A3EF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76AB54-C11F-4361-8544-5D585DB92B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AA46A0-1C7E-44E2-890C-E3CC473DBB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603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5E1ECBA-A9D9-4538-A9EA-3D93C5CDC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A90789-BA56-4A50-A563-EFA94B132B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5FF779-14FE-433C-8260-70A9FC6F12E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132DB-016B-4685-9CC5-070BFDE7AA93}" type="datetimeFigureOut">
              <a:rPr lang="zh-CN" altLang="en-US" smtClean="0"/>
              <a:t>2026/3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7B6780-C2CA-4F1C-A28E-D48374B2BF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0CA3B3-0AAC-4C5C-97BA-09E81D665F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74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9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JP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1925" y="1836334"/>
            <a:ext cx="7896387" cy="1108344"/>
          </a:xfrm>
          <a:solidFill>
            <a:srgbClr val="00B0F0"/>
          </a:solidFill>
        </p:spPr>
        <p:txBody>
          <a:bodyPr>
            <a:normAutofit/>
          </a:bodyPr>
          <a:lstStyle/>
          <a:p>
            <a:r>
              <a:rPr lang="en-US" altLang="zh-CN" b="1" dirty="0">
                <a:latin typeface="楷体" panose="02010609060101010101" pitchFamily="49" charset="-122"/>
                <a:ea typeface="楷体" panose="02010609060101010101" pitchFamily="49" charset="-122"/>
              </a:rPr>
              <a:t>LGAD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前端读出电子学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16C1110-91C5-4C4C-B0E2-2323A62F569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813" y="5747862"/>
            <a:ext cx="1432187" cy="1110138"/>
          </a:xfrm>
          <a:prstGeom prst="rect">
            <a:avLst/>
          </a:prstGeom>
        </p:spPr>
      </p:pic>
      <p:pic>
        <p:nvPicPr>
          <p:cNvPr id="4" name="图片 3" descr="卡通人物&#10;&#10;描述已自动生成">
            <a:extLst>
              <a:ext uri="{FF2B5EF4-FFF2-40B4-BE49-F238E27FC236}">
                <a16:creationId xmlns:a16="http://schemas.microsoft.com/office/drawing/2014/main" id="{13794713-2950-4D23-BC49-FEB9227A2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0" y="5747862"/>
            <a:ext cx="3157819" cy="1042344"/>
          </a:xfrm>
          <a:prstGeom prst="rect">
            <a:avLst/>
          </a:prstGeom>
        </p:spPr>
      </p:pic>
      <p:sp>
        <p:nvSpPr>
          <p:cNvPr id="7" name="副标题 5">
            <a:extLst>
              <a:ext uri="{FF2B5EF4-FFF2-40B4-BE49-F238E27FC236}">
                <a16:creationId xmlns:a16="http://schemas.microsoft.com/office/drawing/2014/main" id="{A11414AF-F189-23E6-0F14-964A6D5B44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63888" y="3458151"/>
            <a:ext cx="7614424" cy="104234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u="sng" dirty="0"/>
              <a:t>胡坤</a:t>
            </a:r>
            <a:r>
              <a:rPr lang="en-US" altLang="zh-CN" sz="2000" b="1" baseline="30000" dirty="0"/>
              <a:t> 1</a:t>
            </a:r>
            <a:r>
              <a:rPr lang="en-US" altLang="zh-CN" sz="2000" dirty="0"/>
              <a:t> ,</a:t>
            </a:r>
            <a:r>
              <a:rPr lang="zh-CN" altLang="en-US" sz="2000" dirty="0"/>
              <a:t>金丽燕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孙小涵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李响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王博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 </a:t>
            </a:r>
            <a:r>
              <a:rPr lang="zh-CN" altLang="en-US" sz="2000" dirty="0"/>
              <a:t>赵梅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, </a:t>
            </a:r>
            <a:r>
              <a:rPr lang="zh-CN" altLang="en-US" sz="2000" dirty="0"/>
              <a:t>梁志均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,</a:t>
            </a:r>
            <a:r>
              <a:rPr lang="zh-CN" altLang="en-US" sz="2000" dirty="0"/>
              <a:t> 樊云云</a:t>
            </a:r>
            <a:r>
              <a:rPr lang="en-US" altLang="zh-CN" sz="2000" baseline="30000" dirty="0"/>
              <a:t>2</a:t>
            </a:r>
            <a:endParaRPr lang="en-US" altLang="zh-CN" sz="2000" b="1" baseline="300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E0A03C1-B08C-B898-DE81-DF1C9908F66F}"/>
              </a:ext>
            </a:extLst>
          </p:cNvPr>
          <p:cNvSpPr txBox="1"/>
          <p:nvPr/>
        </p:nvSpPr>
        <p:spPr>
          <a:xfrm>
            <a:off x="1185620" y="4946734"/>
            <a:ext cx="73926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u="sng" dirty="0"/>
              <a:t>2. </a:t>
            </a:r>
            <a:r>
              <a:rPr lang="zh-CN" altLang="en-US" u="sng" dirty="0"/>
              <a:t>中国科学院高能物理研究所</a:t>
            </a:r>
            <a:endParaRPr lang="en-US" altLang="zh-CN" u="sng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97BC055-7101-5880-84E7-276D77C76365}"/>
              </a:ext>
            </a:extLst>
          </p:cNvPr>
          <p:cNvSpPr txBox="1"/>
          <p:nvPr/>
        </p:nvSpPr>
        <p:spPr>
          <a:xfrm>
            <a:off x="2836191" y="4526597"/>
            <a:ext cx="4207790" cy="3795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u="sng" baseline="30000" dirty="0"/>
              <a:t>1. </a:t>
            </a:r>
            <a:r>
              <a:rPr lang="zh-CN" altLang="en-US" sz="2800" u="sng" baseline="30000" dirty="0"/>
              <a:t>山东大学前沿交叉科学青岛研究院</a:t>
            </a:r>
            <a:endParaRPr lang="en-US" altLang="zh-CN" sz="2800" u="sng" baseline="300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14B2E789-D913-88C6-55C2-A6520B89A048}"/>
              </a:ext>
            </a:extLst>
          </p:cNvPr>
          <p:cNvSpPr txBox="1"/>
          <p:nvPr/>
        </p:nvSpPr>
        <p:spPr>
          <a:xfrm>
            <a:off x="3657600" y="6269034"/>
            <a:ext cx="24487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/>
              <a:t>2026</a:t>
            </a:r>
            <a:r>
              <a:rPr lang="zh-CN" altLang="en-US" sz="1800" dirty="0"/>
              <a:t>年</a:t>
            </a:r>
            <a:r>
              <a:rPr lang="en-US" altLang="zh-CN" sz="1800" dirty="0"/>
              <a:t>3</a:t>
            </a:r>
            <a:r>
              <a:rPr lang="zh-CN" altLang="en-US" sz="1800" dirty="0"/>
              <a:t>月</a:t>
            </a:r>
            <a:r>
              <a:rPr lang="en-US" altLang="zh-CN" sz="1800" dirty="0"/>
              <a:t>29</a:t>
            </a:r>
            <a:r>
              <a:rPr lang="zh-CN" altLang="en-US" sz="1800" dirty="0"/>
              <a:t>日 济南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BCBDAA-3961-2D5C-C0B1-7B5F2DF4EE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041EE5-C0A4-C174-D826-992D22D25B7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4000" b="1" dirty="0"/>
              <a:t>Adapter board</a:t>
            </a:r>
            <a:endParaRPr lang="zh-CN" altLang="en-US" sz="4000" b="1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575C8D0-E4B9-0B5D-52A4-88B4F6CD7C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F4E2B95-EB58-9D4B-B757-FED10E86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B8B45BAB-15DA-56F4-2A45-B27A64BEF62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176" y="2051903"/>
            <a:ext cx="2822606" cy="211861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1008F1E-A044-F903-5473-DF0C8387136C}"/>
              </a:ext>
            </a:extLst>
          </p:cNvPr>
          <p:cNvSpPr txBox="1"/>
          <p:nvPr/>
        </p:nvSpPr>
        <p:spPr>
          <a:xfrm>
            <a:off x="111513" y="4572929"/>
            <a:ext cx="36575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detector &amp; adapter board</a:t>
            </a:r>
            <a:endParaRPr lang="zh-CN" altLang="en-US" dirty="0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7551C90-8A64-6F9B-625E-3C7EBB8B96F3}"/>
              </a:ext>
            </a:extLst>
          </p:cNvPr>
          <p:cNvSpPr/>
          <p:nvPr/>
        </p:nvSpPr>
        <p:spPr>
          <a:xfrm>
            <a:off x="3245007" y="3123396"/>
            <a:ext cx="524104" cy="400389"/>
          </a:xfrm>
          <a:prstGeom prst="rightArrow">
            <a:avLst>
              <a:gd name="adj1" fmla="val 50000"/>
              <a:gd name="adj2" fmla="val 40817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图示, 示意图&#10;&#10;AI 生成的内容可能不正确。">
            <a:extLst>
              <a:ext uri="{FF2B5EF4-FFF2-40B4-BE49-F238E27FC236}">
                <a16:creationId xmlns:a16="http://schemas.microsoft.com/office/drawing/2014/main" id="{3A50F5BC-1CE9-06BB-F38A-3CCA601890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3261" y="2051903"/>
            <a:ext cx="4767165" cy="245155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CB7BCC8D-D801-DD2F-0F1F-286B562C4EBB}"/>
              </a:ext>
            </a:extLst>
          </p:cNvPr>
          <p:cNvSpPr txBox="1"/>
          <p:nvPr/>
        </p:nvSpPr>
        <p:spPr>
          <a:xfrm>
            <a:off x="4933842" y="4589356"/>
            <a:ext cx="40063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ne-stage or two-stage amplifi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1571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40A808-B7DB-49C4-EFB8-EC7E0B9448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CE5CE9F-8897-6B6E-DE45-25BFD91DA70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1</a:t>
            </a:fld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A78A325-F155-296F-5BBA-32F94F5CEE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445" y="926281"/>
          <a:ext cx="5367454" cy="3221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667762" imgH="5200650" progId="Visio.Drawing.15">
                  <p:embed/>
                </p:oleObj>
              </mc:Choice>
              <mc:Fallback>
                <p:oleObj r:id="rId2" imgW="8667762" imgH="520065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4711C533-413A-0B62-817C-274A9F574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45" y="926281"/>
                        <a:ext cx="5367454" cy="32219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 descr="图表, 折线图&#10;&#10;AI 生成的内容可能不正确。">
            <a:extLst>
              <a:ext uri="{FF2B5EF4-FFF2-40B4-BE49-F238E27FC236}">
                <a16:creationId xmlns:a16="http://schemas.microsoft.com/office/drawing/2014/main" id="{BD95D551-4960-5E24-3CB5-12B4F533C1E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7481" y="2217009"/>
            <a:ext cx="3370074" cy="178353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423332C-F44F-EB89-5D22-E7141526F1CD}"/>
              </a:ext>
            </a:extLst>
          </p:cNvPr>
          <p:cNvSpPr txBox="1"/>
          <p:nvPr/>
        </p:nvSpPr>
        <p:spPr>
          <a:xfrm>
            <a:off x="395790" y="4262431"/>
            <a:ext cx="828164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-ch test system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 validate the time resolution measurement: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RF: ADL5545-&gt;</a:t>
            </a:r>
            <a:r>
              <a:rPr lang="en-US" altLang="zh-CN" b="0" i="0" dirty="0">
                <a:solidFill>
                  <a:srgbClr val="101820"/>
                </a:solidFill>
                <a:effectLst/>
                <a:latin typeface="Inter"/>
              </a:rPr>
              <a:t>6 GHz with i</a:t>
            </a:r>
            <a:r>
              <a:rPr lang="en-US" altLang="zh-CN" dirty="0"/>
              <a:t>ntegrated bias control circuit;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en-US" altLang="zh-CN" dirty="0"/>
              <a:t>Ultrafast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omparator: ADCMP572 with </a:t>
            </a:r>
            <a:r>
              <a:rPr lang="en-US" altLang="zh-CN" dirty="0"/>
              <a:t>differential output;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.Time-to-Digital Converter (TDC): KCU116 Dev-&gt; Tapped delay line (TDL) technology in the FPGA.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A0659B1-A210-721F-F040-1DD1205F7BA9}"/>
              </a:ext>
            </a:extLst>
          </p:cNvPr>
          <p:cNvSpPr txBox="1"/>
          <p:nvPr/>
        </p:nvSpPr>
        <p:spPr>
          <a:xfrm>
            <a:off x="6768989" y="4023248"/>
            <a:ext cx="10442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~16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F5DAF663-8044-D9ED-B0B7-2AB61E69D90C}"/>
              </a:ext>
            </a:extLst>
          </p:cNvPr>
          <p:cNvSpPr txBox="1">
            <a:spLocks/>
          </p:cNvSpPr>
          <p:nvPr/>
        </p:nvSpPr>
        <p:spPr>
          <a:xfrm>
            <a:off x="996175" y="13801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Two-</a:t>
            </a:r>
            <a:r>
              <a:rPr lang="en-US" altLang="zh-CN" sz="4000" b="1" dirty="0" err="1"/>
              <a:t>ch</a:t>
            </a:r>
            <a:r>
              <a:rPr lang="en-US" altLang="zh-CN" sz="4000" b="1" dirty="0"/>
              <a:t> FEE Verification</a:t>
            </a:r>
            <a:endParaRPr lang="zh-CN" altLang="en-US" sz="4000" b="1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A70271-E4AF-4101-675E-AE2D8854C90F}"/>
              </a:ext>
            </a:extLst>
          </p:cNvPr>
          <p:cNvSpPr txBox="1"/>
          <p:nvPr/>
        </p:nvSpPr>
        <p:spPr>
          <a:xfrm>
            <a:off x="395790" y="5739759"/>
            <a:ext cx="86517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ue to analog electronics, the time resolution of one-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DC decrease to ~11 ps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3501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BC3083-2B8A-F780-3225-FE4AB87D36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CB1C9F8-0A64-42C4-E9DA-62F0173B94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6BEBB809-8CF9-3668-A7DA-B0CBA8AE8E5D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TDC in FPGA</a:t>
            </a:r>
            <a:endParaRPr lang="zh-CN" altLang="en-US" sz="4000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09F13ED-C688-DB6C-BD73-762BBE3893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76908"/>
              </p:ext>
            </p:extLst>
          </p:nvPr>
        </p:nvGraphicFramePr>
        <p:xfrm>
          <a:off x="674175" y="1394848"/>
          <a:ext cx="7470183" cy="413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29277" imgH="4002864" progId="Visio.Drawing.11">
                  <p:embed/>
                </p:oleObj>
              </mc:Choice>
              <mc:Fallback>
                <p:oleObj name="Visio" r:id="rId2" imgW="7229277" imgH="400286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175" y="1394848"/>
                        <a:ext cx="7470183" cy="41304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FD5E9A5-CFF5-6646-7F3B-F7527E822F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9343984"/>
              </p:ext>
            </p:extLst>
          </p:nvPr>
        </p:nvGraphicFramePr>
        <p:xfrm>
          <a:off x="2792439" y="5525310"/>
          <a:ext cx="3035014" cy="559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307880" imgH="241200" progId="Equation.3">
                  <p:embed/>
                </p:oleObj>
              </mc:Choice>
              <mc:Fallback>
                <p:oleObj name="公式" r:id="rId4" imgW="1307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92439" y="5525310"/>
                        <a:ext cx="3035014" cy="559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632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247E72C-43C2-D175-AABE-5F07A711F4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D8A9A6C-5262-EFCE-6C3E-3ED88E82A56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C613A7C-BCBF-DC40-C62E-9EEA83BEF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387E4AC-20AA-4BC2-E741-4D1F9B143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ED62006B-3EBE-DB25-B38C-51CBFEF0C3D3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TDL-TDC in FPGA</a:t>
            </a:r>
            <a:endParaRPr lang="zh-CN" altLang="en-US" sz="4000" b="1" dirty="0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F5F48C4-A32C-DB5A-55CB-A43296EC82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354" y="1473629"/>
          <a:ext cx="4088223" cy="3565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66673" imgH="3988676" progId="Visio.Drawing.11">
                  <p:embed/>
                </p:oleObj>
              </mc:Choice>
              <mc:Fallback>
                <p:oleObj name="Visio" r:id="rId2" imgW="4566673" imgH="3988676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9905ECB-4393-E3C4-1AD7-726AE8A8C9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54" y="1473629"/>
                        <a:ext cx="4088223" cy="35657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7EA50D0F-E05D-2142-B4FE-CEAB2F607343}"/>
              </a:ext>
            </a:extLst>
          </p:cNvPr>
          <p:cNvSpPr txBox="1"/>
          <p:nvPr/>
        </p:nvSpPr>
        <p:spPr>
          <a:xfrm>
            <a:off x="4309946" y="1278672"/>
            <a:ext cx="4440264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defTabSz="914400" eaLnBrk="1" hangingPunct="1"/>
            <a:r>
              <a:rPr lang="en-US" altLang="zh-CN" sz="2000" b="1" dirty="0"/>
              <a:t>FPGA-TDC (Tapped Delay Line,)</a:t>
            </a:r>
            <a:endParaRPr lang="en-US" altLang="zh-CN" sz="2000" dirty="0"/>
          </a:p>
          <a:p>
            <a:pPr lvl="1" defTabSz="914400" eaLnBrk="1" hangingPunct="1"/>
            <a:r>
              <a:rPr lang="en-US" altLang="zh-CN" sz="2000" dirty="0"/>
              <a:t>1.Coase time</a:t>
            </a:r>
            <a:r>
              <a:rPr lang="zh-CN" altLang="en-US" sz="2000" dirty="0"/>
              <a:t>：</a:t>
            </a:r>
            <a:r>
              <a:rPr lang="en-US" altLang="zh-CN" sz="2000" dirty="0"/>
              <a:t>16-bit counter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 defTabSz="914400" eaLnBrk="1" hangingPunct="1"/>
            <a:r>
              <a:rPr lang="en-US" altLang="zh-CN" sz="2000" dirty="0"/>
              <a:t>2.Fine time</a:t>
            </a:r>
            <a:r>
              <a:rPr lang="zh-CN" altLang="en-US" sz="2000" dirty="0"/>
              <a:t>：</a:t>
            </a:r>
            <a:r>
              <a:rPr lang="en-US" altLang="zh-CN" sz="2000" dirty="0"/>
              <a:t>Time delay line is implemented CARRY8 primitive. </a:t>
            </a:r>
            <a:endParaRPr lang="zh-CN" altLang="en-US" sz="2000" dirty="0"/>
          </a:p>
        </p:txBody>
      </p:sp>
      <p:pic>
        <p:nvPicPr>
          <p:cNvPr id="5" name="图片 4" descr="图表, 折线图&#10;&#10;AI 生成的内容可能不正确。">
            <a:extLst>
              <a:ext uri="{FF2B5EF4-FFF2-40B4-BE49-F238E27FC236}">
                <a16:creationId xmlns:a16="http://schemas.microsoft.com/office/drawing/2014/main" id="{FA2C4DA2-467D-5BA8-E3C6-BC8FA5B028D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651088"/>
            <a:ext cx="4057183" cy="277148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5B04947-9A17-3525-2C9E-006FE8F601C7}"/>
              </a:ext>
            </a:extLst>
          </p:cNvPr>
          <p:cNvSpPr txBox="1"/>
          <p:nvPr/>
        </p:nvSpPr>
        <p:spPr>
          <a:xfrm>
            <a:off x="4303614" y="5544694"/>
            <a:ext cx="46494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resolution of FPGA-based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appled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Delay Line (TDL) TDC in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Kintex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ltrascale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family is ~6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.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85434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2AF603-E331-1CB9-69A4-68AD840DB3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A9987D2A-CD11-F371-DF71-98E4903464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44EEEA6-EF05-8305-9BAC-FFAFAF924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A0ECDCC-9836-8F9C-BEFC-81CAF2B84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965B601-A1BF-528F-EA64-9D886013BAA0}"/>
              </a:ext>
            </a:extLst>
          </p:cNvPr>
          <p:cNvSpPr txBox="1"/>
          <p:nvPr/>
        </p:nvSpPr>
        <p:spPr>
          <a:xfrm>
            <a:off x="857344" y="4742309"/>
            <a:ext cx="787276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6-ch front-end board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RF: ADL5545-&gt;</a:t>
            </a:r>
            <a:r>
              <a:rPr lang="en-US" altLang="zh-CN" b="0" i="0" dirty="0">
                <a:solidFill>
                  <a:srgbClr val="101820"/>
                </a:solidFill>
                <a:effectLst/>
                <a:latin typeface="Inter"/>
              </a:rPr>
              <a:t>6 GHz with i</a:t>
            </a:r>
            <a:r>
              <a:rPr lang="en-US" altLang="zh-CN" dirty="0"/>
              <a:t>ntegrated bias control circuit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Comparator: ADCMP572 with </a:t>
            </a:r>
            <a:r>
              <a:rPr lang="en-US" altLang="zh-CN" dirty="0"/>
              <a:t>differential output;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7CD5EFA5-CDDF-1839-80C1-8AC4A93B3B45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16-ch FEE prototype</a:t>
            </a:r>
            <a:endParaRPr lang="zh-CN" altLang="en-US" sz="4000" b="1" dirty="0"/>
          </a:p>
        </p:txBody>
      </p:sp>
      <p:pic>
        <p:nvPicPr>
          <p:cNvPr id="19" name="图片 18" descr="电子设备的屏幕&#10;&#10;AI 生成的内容可能不正确。">
            <a:extLst>
              <a:ext uri="{FF2B5EF4-FFF2-40B4-BE49-F238E27FC236}">
                <a16:creationId xmlns:a16="http://schemas.microsoft.com/office/drawing/2014/main" id="{97DB9A41-067D-2797-02E8-E72C6550B6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498" y="885497"/>
            <a:ext cx="5144430" cy="3856812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3C85E1E5-1DCE-AEF4-F307-BF8A6DA36E73}"/>
              </a:ext>
            </a:extLst>
          </p:cNvPr>
          <p:cNvSpPr txBox="1"/>
          <p:nvPr/>
        </p:nvSpPr>
        <p:spPr>
          <a:xfrm>
            <a:off x="7103328" y="3333545"/>
            <a:ext cx="14682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FF0000"/>
                </a:solidFill>
                <a:effectLst/>
                <a:latin typeface="Inter"/>
              </a:rPr>
              <a:t>KCU116 d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A5D70616-984E-2ADF-83B5-70C5646DE479}"/>
              </a:ext>
            </a:extLst>
          </p:cNvPr>
          <p:cNvCxnSpPr>
            <a:cxnSpLocks/>
          </p:cNvCxnSpPr>
          <p:nvPr/>
        </p:nvCxnSpPr>
        <p:spPr>
          <a:xfrm flipH="1">
            <a:off x="5935980" y="3643399"/>
            <a:ext cx="1167348" cy="36120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A032ED5-01BD-63E0-5C56-600C9D7E68C5}"/>
              </a:ext>
            </a:extLst>
          </p:cNvPr>
          <p:cNvCxnSpPr>
            <a:cxnSpLocks/>
          </p:cNvCxnSpPr>
          <p:nvPr/>
        </p:nvCxnSpPr>
        <p:spPr>
          <a:xfrm flipH="1">
            <a:off x="5859780" y="1625739"/>
            <a:ext cx="1167348" cy="36120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396B043D-3329-443A-81AD-BEDCE3144DB7}"/>
              </a:ext>
            </a:extLst>
          </p:cNvPr>
          <p:cNvSpPr txBox="1"/>
          <p:nvPr/>
        </p:nvSpPr>
        <p:spPr>
          <a:xfrm>
            <a:off x="6995718" y="1415701"/>
            <a:ext cx="173196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FF0000"/>
                </a:solidFill>
                <a:effectLst/>
                <a:latin typeface="Inter"/>
              </a:rPr>
              <a:t>16-ch front-end boar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7AA1B61-4AA1-2EF2-2C26-46B0341A6555}"/>
              </a:ext>
            </a:extLst>
          </p:cNvPr>
          <p:cNvSpPr txBox="1"/>
          <p:nvPr/>
        </p:nvSpPr>
        <p:spPr>
          <a:xfrm>
            <a:off x="857343" y="5661059"/>
            <a:ext cx="62459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KCU116 dev : 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T &amp; TOA measurement</a:t>
            </a:r>
          </a:p>
        </p:txBody>
      </p:sp>
    </p:spTree>
    <p:extLst>
      <p:ext uri="{BB962C8B-B14F-4D97-AF65-F5344CB8AC3E}">
        <p14:creationId xmlns:p14="http://schemas.microsoft.com/office/powerpoint/2010/main" val="37676570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4EFBA6-EF33-6E16-1115-E167104B8B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C494CE2-0F89-48C0-BC0D-640DBA2D33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05278C-4DBD-1D5E-5EE1-E6F9E8DE4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23A7FF71-6709-912D-C27B-6475EB7476D1}"/>
              </a:ext>
            </a:extLst>
          </p:cNvPr>
          <p:cNvSpPr/>
          <p:nvPr/>
        </p:nvSpPr>
        <p:spPr>
          <a:xfrm>
            <a:off x="4854886" y="5957245"/>
            <a:ext cx="4122465" cy="2703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~40 </a:t>
            </a:r>
            <a:r>
              <a:rPr lang="en-US" altLang="zh-CN" sz="2000" dirty="0" err="1">
                <a:solidFill>
                  <a:srgbClr val="FF0000"/>
                </a:solidFill>
              </a:rPr>
              <a:t>ps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at threshold of 145mV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FA39394F-AAE9-1B6D-89FB-5EFB35F986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8491" y="818549"/>
            <a:ext cx="3759563" cy="2049414"/>
          </a:xfrm>
          <a:prstGeom prst="rect">
            <a:avLst/>
          </a:prstGeom>
        </p:spPr>
      </p:pic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E421E76F-AC3A-2B0F-727B-FB1C8FE368E0}"/>
              </a:ext>
            </a:extLst>
          </p:cNvPr>
          <p:cNvSpPr/>
          <p:nvPr/>
        </p:nvSpPr>
        <p:spPr>
          <a:xfrm>
            <a:off x="4688237" y="2956262"/>
            <a:ext cx="4289114" cy="47273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AC-LGAD signal after three-stage amplifiers (~900mV), pulse width ~3 n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A29A063-4294-3479-C919-9DE16CF342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8975" y="3539025"/>
            <a:ext cx="4165191" cy="234204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D209F9F-9D06-8764-2824-57CDA5B9F020}"/>
              </a:ext>
            </a:extLst>
          </p:cNvPr>
          <p:cNvSpPr/>
          <p:nvPr/>
        </p:nvSpPr>
        <p:spPr>
          <a:xfrm>
            <a:off x="1542081" y="1366381"/>
            <a:ext cx="302217" cy="76716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50D041-F218-3C76-9697-656ABECE0713}"/>
              </a:ext>
            </a:extLst>
          </p:cNvPr>
          <p:cNvSpPr txBox="1"/>
          <p:nvPr/>
        </p:nvSpPr>
        <p:spPr>
          <a:xfrm>
            <a:off x="1844298" y="1546820"/>
            <a:ext cx="7826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ser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BE6D02C-D84C-A781-E53A-7BBD2418B864}"/>
              </a:ext>
            </a:extLst>
          </p:cNvPr>
          <p:cNvCxnSpPr>
            <a:cxnSpLocks/>
          </p:cNvCxnSpPr>
          <p:nvPr/>
        </p:nvCxnSpPr>
        <p:spPr>
          <a:xfrm>
            <a:off x="1689315" y="2250560"/>
            <a:ext cx="0" cy="75941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0E12E801-EA3F-EC96-8CE8-48B9B1C13F36}"/>
              </a:ext>
            </a:extLst>
          </p:cNvPr>
          <p:cNvSpPr/>
          <p:nvPr/>
        </p:nvSpPr>
        <p:spPr>
          <a:xfrm>
            <a:off x="970156" y="3126990"/>
            <a:ext cx="1470825" cy="3236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AC-LGAD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C93D585-DD48-CCD3-9CF9-71EAF4B0B56E}"/>
              </a:ext>
            </a:extLst>
          </p:cNvPr>
          <p:cNvCxnSpPr>
            <a:cxnSpLocks/>
          </p:cNvCxnSpPr>
          <p:nvPr/>
        </p:nvCxnSpPr>
        <p:spPr>
          <a:xfrm>
            <a:off x="596685" y="1149403"/>
            <a:ext cx="0" cy="3068665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EF788A7-4F83-6373-E39E-6D5D68C54A5D}"/>
              </a:ext>
            </a:extLst>
          </p:cNvPr>
          <p:cNvCxnSpPr>
            <a:cxnSpLocks/>
          </p:cNvCxnSpPr>
          <p:nvPr/>
        </p:nvCxnSpPr>
        <p:spPr>
          <a:xfrm>
            <a:off x="596685" y="1149403"/>
            <a:ext cx="301442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5FA7AFEB-F056-D7F8-A9CE-0D4ADDB57033}"/>
              </a:ext>
            </a:extLst>
          </p:cNvPr>
          <p:cNvSpPr/>
          <p:nvPr/>
        </p:nvSpPr>
        <p:spPr>
          <a:xfrm>
            <a:off x="720678" y="3450603"/>
            <a:ext cx="2800013" cy="50709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dapter board</a:t>
            </a:r>
            <a:endParaRPr lang="zh-CN" altLang="en-US" dirty="0"/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38D0652E-46E4-C83F-31D8-8AFE118523BF}"/>
              </a:ext>
            </a:extLst>
          </p:cNvPr>
          <p:cNvCxnSpPr>
            <a:cxnSpLocks/>
          </p:cNvCxnSpPr>
          <p:nvPr/>
        </p:nvCxnSpPr>
        <p:spPr>
          <a:xfrm>
            <a:off x="3729564" y="3288796"/>
            <a:ext cx="2945" cy="113936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D34BF566-9E41-B283-FEB2-901FB12FA548}"/>
              </a:ext>
            </a:extLst>
          </p:cNvPr>
          <p:cNvCxnSpPr>
            <a:cxnSpLocks/>
          </p:cNvCxnSpPr>
          <p:nvPr/>
        </p:nvCxnSpPr>
        <p:spPr>
          <a:xfrm>
            <a:off x="3616271" y="1149402"/>
            <a:ext cx="0" cy="3068665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972294E-1CF3-2D3E-E807-AF9EE86D00E2}"/>
              </a:ext>
            </a:extLst>
          </p:cNvPr>
          <p:cNvCxnSpPr>
            <a:cxnSpLocks/>
          </p:cNvCxnSpPr>
          <p:nvPr/>
        </p:nvCxnSpPr>
        <p:spPr>
          <a:xfrm>
            <a:off x="596685" y="4218067"/>
            <a:ext cx="301442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60ACA6A6-AB30-1881-705E-3474FF093540}"/>
              </a:ext>
            </a:extLst>
          </p:cNvPr>
          <p:cNvSpPr txBox="1"/>
          <p:nvPr/>
        </p:nvSpPr>
        <p:spPr>
          <a:xfrm>
            <a:off x="510151" y="1059019"/>
            <a:ext cx="1334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rk room</a:t>
            </a:r>
            <a:endParaRPr lang="zh-CN" altLang="en-US" dirty="0"/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B8C18DC-86C0-5536-40CD-A150619A5907}"/>
              </a:ext>
            </a:extLst>
          </p:cNvPr>
          <p:cNvCxnSpPr>
            <a:cxnSpLocks/>
          </p:cNvCxnSpPr>
          <p:nvPr/>
        </p:nvCxnSpPr>
        <p:spPr>
          <a:xfrm>
            <a:off x="3989057" y="3126990"/>
            <a:ext cx="0" cy="150760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3BB1EE3B-06EC-4A73-39E8-7148B176D367}"/>
              </a:ext>
            </a:extLst>
          </p:cNvPr>
          <p:cNvCxnSpPr>
            <a:cxnSpLocks/>
          </p:cNvCxnSpPr>
          <p:nvPr/>
        </p:nvCxnSpPr>
        <p:spPr>
          <a:xfrm>
            <a:off x="1844298" y="4428156"/>
            <a:ext cx="188304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B8038CF-D2EC-8A4D-552A-82407773EC43}"/>
              </a:ext>
            </a:extLst>
          </p:cNvPr>
          <p:cNvCxnSpPr>
            <a:cxnSpLocks/>
          </p:cNvCxnSpPr>
          <p:nvPr/>
        </p:nvCxnSpPr>
        <p:spPr>
          <a:xfrm>
            <a:off x="2319867" y="4639823"/>
            <a:ext cx="167880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C34B93FF-2EBC-289A-0C1E-53786B99227A}"/>
              </a:ext>
            </a:extLst>
          </p:cNvPr>
          <p:cNvCxnSpPr>
            <a:cxnSpLocks/>
          </p:cNvCxnSpPr>
          <p:nvPr/>
        </p:nvCxnSpPr>
        <p:spPr>
          <a:xfrm flipV="1">
            <a:off x="1851329" y="4428156"/>
            <a:ext cx="0" cy="371098"/>
          </a:xfrm>
          <a:prstGeom prst="line">
            <a:avLst/>
          </a:prstGeom>
          <a:ln w="19050">
            <a:solidFill>
              <a:schemeClr val="tx1"/>
            </a:solidFill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EAC8A11E-A10E-2C46-A65E-E32D452465A6}"/>
              </a:ext>
            </a:extLst>
          </p:cNvPr>
          <p:cNvCxnSpPr>
            <a:cxnSpLocks/>
          </p:cNvCxnSpPr>
          <p:nvPr/>
        </p:nvCxnSpPr>
        <p:spPr>
          <a:xfrm flipV="1">
            <a:off x="2319867" y="4639823"/>
            <a:ext cx="0" cy="171231"/>
          </a:xfrm>
          <a:prstGeom prst="line">
            <a:avLst/>
          </a:prstGeom>
          <a:ln w="19050">
            <a:solidFill>
              <a:schemeClr val="tx1"/>
            </a:solidFill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矩形 59">
            <a:extLst>
              <a:ext uri="{FF2B5EF4-FFF2-40B4-BE49-F238E27FC236}">
                <a16:creationId xmlns:a16="http://schemas.microsoft.com/office/drawing/2014/main" id="{CD08418C-413E-772B-9645-2BB79C151BCB}"/>
              </a:ext>
            </a:extLst>
          </p:cNvPr>
          <p:cNvSpPr/>
          <p:nvPr/>
        </p:nvSpPr>
        <p:spPr>
          <a:xfrm>
            <a:off x="790634" y="4802900"/>
            <a:ext cx="2576086" cy="76716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EE</a:t>
            </a:r>
            <a:endParaRPr lang="zh-CN" altLang="en-US" dirty="0"/>
          </a:p>
        </p:txBody>
      </p:sp>
      <p:sp>
        <p:nvSpPr>
          <p:cNvPr id="66" name="任意多边形: 形状 65">
            <a:extLst>
              <a:ext uri="{FF2B5EF4-FFF2-40B4-BE49-F238E27FC236}">
                <a16:creationId xmlns:a16="http://schemas.microsoft.com/office/drawing/2014/main" id="{6D9DF52B-95A3-5608-F3DC-4FA0119D151A}"/>
              </a:ext>
            </a:extLst>
          </p:cNvPr>
          <p:cNvSpPr/>
          <p:nvPr/>
        </p:nvSpPr>
        <p:spPr>
          <a:xfrm>
            <a:off x="831681" y="3033943"/>
            <a:ext cx="298619" cy="420123"/>
          </a:xfrm>
          <a:custGeom>
            <a:avLst/>
            <a:gdLst>
              <a:gd name="connsiteX0" fmla="*/ 298619 w 298619"/>
              <a:gd name="connsiteY0" fmla="*/ 83573 h 420123"/>
              <a:gd name="connsiteX1" fmla="*/ 120819 w 298619"/>
              <a:gd name="connsiteY1" fmla="*/ 1023 h 420123"/>
              <a:gd name="connsiteX2" fmla="*/ 19219 w 298619"/>
              <a:gd name="connsiteY2" fmla="*/ 134373 h 420123"/>
              <a:gd name="connsiteX3" fmla="*/ 169 w 298619"/>
              <a:gd name="connsiteY3" fmla="*/ 420123 h 420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8619" h="420123">
                <a:moveTo>
                  <a:pt x="298619" y="83573"/>
                </a:moveTo>
                <a:cubicBezTo>
                  <a:pt x="233002" y="38064"/>
                  <a:pt x="167386" y="-7444"/>
                  <a:pt x="120819" y="1023"/>
                </a:cubicBezTo>
                <a:cubicBezTo>
                  <a:pt x="74252" y="9490"/>
                  <a:pt x="39327" y="64523"/>
                  <a:pt x="19219" y="134373"/>
                </a:cubicBezTo>
                <a:cubicBezTo>
                  <a:pt x="-889" y="204223"/>
                  <a:pt x="-360" y="312173"/>
                  <a:pt x="169" y="420123"/>
                </a:cubicBezTo>
              </a:path>
            </a:pathLst>
          </a:cu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2F91FBBE-1A00-460C-8166-509AC69F3B64}"/>
              </a:ext>
            </a:extLst>
          </p:cNvPr>
          <p:cNvCxnSpPr>
            <a:cxnSpLocks/>
          </p:cNvCxnSpPr>
          <p:nvPr/>
        </p:nvCxnSpPr>
        <p:spPr>
          <a:xfrm>
            <a:off x="3351837" y="3288796"/>
            <a:ext cx="0" cy="17264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7BAF141E-7B86-1DC8-8768-E716D8B1DE97}"/>
              </a:ext>
            </a:extLst>
          </p:cNvPr>
          <p:cNvCxnSpPr>
            <a:cxnSpLocks/>
          </p:cNvCxnSpPr>
          <p:nvPr/>
        </p:nvCxnSpPr>
        <p:spPr>
          <a:xfrm flipV="1">
            <a:off x="3351837" y="3288719"/>
            <a:ext cx="382894" cy="333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28658D9A-B884-2910-8FDE-DFD83B57F794}"/>
              </a:ext>
            </a:extLst>
          </p:cNvPr>
          <p:cNvCxnSpPr>
            <a:cxnSpLocks/>
          </p:cNvCxnSpPr>
          <p:nvPr/>
        </p:nvCxnSpPr>
        <p:spPr>
          <a:xfrm>
            <a:off x="3183562" y="3133689"/>
            <a:ext cx="81191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8FB314F0-DAB2-CE67-9FF1-CB18E6393454}"/>
              </a:ext>
            </a:extLst>
          </p:cNvPr>
          <p:cNvCxnSpPr>
            <a:cxnSpLocks/>
          </p:cNvCxnSpPr>
          <p:nvPr/>
        </p:nvCxnSpPr>
        <p:spPr>
          <a:xfrm>
            <a:off x="3183562" y="3126990"/>
            <a:ext cx="0" cy="32361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7F035883-22ED-0575-C2DA-020EAA6F5985}"/>
              </a:ext>
            </a:extLst>
          </p:cNvPr>
          <p:cNvSpPr txBox="1"/>
          <p:nvPr/>
        </p:nvSpPr>
        <p:spPr>
          <a:xfrm>
            <a:off x="1028099" y="5696402"/>
            <a:ext cx="23518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perimental setup</a:t>
            </a:r>
            <a:endParaRPr lang="zh-CN" altLang="en-US" dirty="0"/>
          </a:p>
        </p:txBody>
      </p:sp>
      <p:sp>
        <p:nvSpPr>
          <p:cNvPr id="89" name="标题 1">
            <a:extLst>
              <a:ext uri="{FF2B5EF4-FFF2-40B4-BE49-F238E27FC236}">
                <a16:creationId xmlns:a16="http://schemas.microsoft.com/office/drawing/2014/main" id="{B6810CAF-D379-C06D-15EE-17ED6B681E53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Detector Test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12718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333669-6FB0-4943-89EA-4AC65B6095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A4B9CB3-026A-84C9-FB5A-C30C242101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F79174BC-577F-7552-C836-809D60FA4D2E}"/>
              </a:ext>
            </a:extLst>
          </p:cNvPr>
          <p:cNvSpPr txBox="1">
            <a:spLocks/>
          </p:cNvSpPr>
          <p:nvPr/>
        </p:nvSpPr>
        <p:spPr>
          <a:xfrm>
            <a:off x="970157" y="95250"/>
            <a:ext cx="3601844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Detector Test</a:t>
            </a:r>
            <a:endParaRPr lang="zh-CN" altLang="en-US" sz="4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C16DC7-CBEB-B1ED-FFA1-6AC9A1482C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971" y="1408897"/>
            <a:ext cx="5683357" cy="320160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DCDF936-C041-634C-467C-D41480AD3A77}"/>
              </a:ext>
            </a:extLst>
          </p:cNvPr>
          <p:cNvSpPr/>
          <p:nvPr/>
        </p:nvSpPr>
        <p:spPr>
          <a:xfrm>
            <a:off x="2235155" y="5139935"/>
            <a:ext cx="2540090" cy="3861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lution vs Threshold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3BE11DE-4177-D5D5-29E7-40505E7EC762}"/>
              </a:ext>
            </a:extLst>
          </p:cNvPr>
          <p:cNvSpPr txBox="1"/>
          <p:nvPr/>
        </p:nvSpPr>
        <p:spPr>
          <a:xfrm>
            <a:off x="2408664" y="976687"/>
            <a:ext cx="2193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se time ~750ps</a:t>
            </a:r>
            <a:endParaRPr lang="zh-CN" altLang="en-US" dirty="0"/>
          </a:p>
        </p:txBody>
      </p:sp>
      <p:pic>
        <p:nvPicPr>
          <p:cNvPr id="2" name="图片 9">
            <a:extLst>
              <a:ext uri="{FF2B5EF4-FFF2-40B4-BE49-F238E27FC236}">
                <a16:creationId xmlns:a16="http://schemas.microsoft.com/office/drawing/2014/main" id="{D2425DE0-808D-A548-6FE8-5D530A0C33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5405" y="2237322"/>
            <a:ext cx="2631502" cy="2383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816F199-8BF8-52DA-12B0-941E8B63FA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37312" y="1690805"/>
            <a:ext cx="2127688" cy="762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1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570C7B2-D5CA-9254-6514-6C28D082DB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435E40B-8162-F829-EA67-999003DC5C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40630058-3422-B2E4-6E83-6A646B2EA610}"/>
              </a:ext>
            </a:extLst>
          </p:cNvPr>
          <p:cNvSpPr txBox="1">
            <a:spLocks/>
          </p:cNvSpPr>
          <p:nvPr/>
        </p:nvSpPr>
        <p:spPr>
          <a:xfrm>
            <a:off x="970157" y="95250"/>
            <a:ext cx="3601844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/>
              <a:t>电子学迭代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E5B2677-FE12-4667-3B49-15D04AB38B32}"/>
              </a:ext>
            </a:extLst>
          </p:cNvPr>
          <p:cNvSpPr txBox="1"/>
          <p:nvPr/>
        </p:nvSpPr>
        <p:spPr>
          <a:xfrm>
            <a:off x="475220" y="791795"/>
            <a:ext cx="31746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小板级尺寸，加上</a:t>
            </a:r>
            <a:r>
              <a:rPr lang="zh-CN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屏蔽</a:t>
            </a:r>
            <a:endParaRPr lang="zh-CN" altLang="en-US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FDB257B-FBFC-C5FB-8B0D-FAAD0786266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742" y="1222672"/>
            <a:ext cx="5833494" cy="172154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3B66F6F-EF33-9B04-429D-865D2BC46844}"/>
              </a:ext>
            </a:extLst>
          </p:cNvPr>
          <p:cNvSpPr txBox="1"/>
          <p:nvPr/>
        </p:nvSpPr>
        <p:spPr>
          <a:xfrm>
            <a:off x="560463" y="4658729"/>
            <a:ext cx="2213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放的带宽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估算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850493D-8E38-1D28-5E81-0C7F6EC5F33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5215" y="5180999"/>
            <a:ext cx="1597290" cy="762066"/>
          </a:xfrm>
          <a:prstGeom prst="rect">
            <a:avLst/>
          </a:prstGeom>
        </p:spPr>
      </p:pic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0ACBAEB-4A13-A3B6-A208-4F2563516B48}"/>
              </a:ext>
            </a:extLst>
          </p:cNvPr>
          <p:cNvCxnSpPr/>
          <p:nvPr/>
        </p:nvCxnSpPr>
        <p:spPr>
          <a:xfrm>
            <a:off x="3161655" y="5619050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0390E4A9-F53E-943B-1D37-C6F105EBFA2D}"/>
              </a:ext>
            </a:extLst>
          </p:cNvPr>
          <p:cNvSpPr txBox="1"/>
          <p:nvPr/>
        </p:nvSpPr>
        <p:spPr>
          <a:xfrm>
            <a:off x="4161298" y="5444448"/>
            <a:ext cx="12689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GHz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999FA983-373A-9856-A328-E2BD9A14C550}"/>
              </a:ext>
            </a:extLst>
          </p:cNvPr>
          <p:cNvSpPr txBox="1"/>
          <p:nvPr/>
        </p:nvSpPr>
        <p:spPr>
          <a:xfrm>
            <a:off x="560463" y="5891097"/>
            <a:ext cx="63362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更换带宽低一些的放大器，降低模拟端的噪声</a:t>
            </a: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D67BCA7-39E0-B826-E1E3-E50136FBFDF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323" y="3097155"/>
            <a:ext cx="3258654" cy="186744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E050C9C-E42A-AE7B-BE2B-71B3E8A6847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5536" y="3037544"/>
            <a:ext cx="3358464" cy="2085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1025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6" grpId="0"/>
      <p:bldP spid="14" grpId="0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3F827A-E1F5-8B12-5C61-A7EFB49C4F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ACE7F5C-3EF7-B389-095F-E3ADFF110C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B84565D-115C-09E4-D568-DCF01F8E8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AD8648C-723E-4177-2DBF-8AB5B52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E504D0B-6294-D671-6B6F-2DE72242F45C}"/>
              </a:ext>
            </a:extLst>
          </p:cNvPr>
          <p:cNvSpPr txBox="1">
            <a:spLocks/>
          </p:cNvSpPr>
          <p:nvPr/>
        </p:nvSpPr>
        <p:spPr>
          <a:xfrm>
            <a:off x="970157" y="95250"/>
            <a:ext cx="3601844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b="1" dirty="0"/>
              <a:t>总结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F4C85C8-8669-41E4-EB48-0277E03F8D91}"/>
              </a:ext>
            </a:extLst>
          </p:cNvPr>
          <p:cNvSpPr txBox="1"/>
          <p:nvPr/>
        </p:nvSpPr>
        <p:spPr>
          <a:xfrm>
            <a:off x="3955983" y="5407230"/>
            <a:ext cx="505637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latin typeface="宋体" panose="02010600030101010101" pitchFamily="2" charset="-122"/>
                <a:ea typeface="宋体" panose="02010600030101010101" pitchFamily="2" charset="-122"/>
              </a:rPr>
              <a:t>Thanks for your listening!</a:t>
            </a:r>
            <a:endParaRPr lang="zh-CN" altLang="en-US" sz="2800" b="1" i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54AD0B7-88CE-A215-33DA-93C9A5A2CF26}"/>
              </a:ext>
            </a:extLst>
          </p:cNvPr>
          <p:cNvSpPr txBox="1"/>
          <p:nvPr/>
        </p:nvSpPr>
        <p:spPr>
          <a:xfrm>
            <a:off x="618422" y="997630"/>
            <a:ext cx="8207943" cy="29238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设计了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通道的前端板，迭代到了第二版本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改善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A</a:t>
            </a: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测量精度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完善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T </a:t>
            </a: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测量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对于前放，尝试其他类型的宽带放大器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algn="just">
              <a:buNone/>
            </a:pP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与探测器的联调测试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C-LGAD </a:t>
            </a:r>
            <a:r>
              <a:rPr lang="zh-CN" altLang="en-US" sz="2800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可以实现较好的时间分辨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(~40/sqrt(2) </a:t>
            </a:r>
            <a:r>
              <a:rPr lang="zh-CN" altLang="en-US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单通道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, 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未来计划用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T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来修正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A</a:t>
            </a:r>
            <a:r>
              <a:rPr lang="zh-CN" altLang="en-US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的精度，评估探测器的极限分辨率。</a:t>
            </a:r>
            <a:endParaRPr lang="en-US" altLang="zh-CN" sz="280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7980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2F2A70-1203-C39D-CBD4-FA25F58A23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31DCA2E-E05F-A2C7-5869-914A51B1B08C}"/>
              </a:ext>
            </a:extLst>
          </p:cNvPr>
          <p:cNvSpPr txBox="1"/>
          <p:nvPr/>
        </p:nvSpPr>
        <p:spPr>
          <a:xfrm>
            <a:off x="840059" y="0"/>
            <a:ext cx="66611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Capacitively-coupled 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ow Gain Avalanche Detectors (</a:t>
            </a:r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AC-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GAD) 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低增益雪崩硅传感器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Calibri-Light"/>
              </a:rPr>
              <a:t> </a:t>
            </a:r>
            <a:endParaRPr lang="zh-CN" altLang="en-US" sz="2400" dirty="0"/>
          </a:p>
        </p:txBody>
      </p:sp>
      <p:pic>
        <p:nvPicPr>
          <p:cNvPr id="4" name="图片 3" descr="图示&#10;&#10;AI 生成的内容可能不正确。">
            <a:extLst>
              <a:ext uri="{FF2B5EF4-FFF2-40B4-BE49-F238E27FC236}">
                <a16:creationId xmlns:a16="http://schemas.microsoft.com/office/drawing/2014/main" id="{8507D6E0-7471-4FCC-9255-35BFA46CF1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67" y="993727"/>
            <a:ext cx="7144117" cy="184794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95A3EE2-2DCF-68E2-4337-459C96D6597A}"/>
              </a:ext>
            </a:extLst>
          </p:cNvPr>
          <p:cNvSpPr txBox="1"/>
          <p:nvPr/>
        </p:nvSpPr>
        <p:spPr>
          <a:xfrm>
            <a:off x="745853" y="2835801"/>
            <a:ext cx="22143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Advantages: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7D6482D-0178-2338-0281-58D52736735B}"/>
              </a:ext>
            </a:extLst>
          </p:cNvPr>
          <p:cNvSpPr txBox="1"/>
          <p:nvPr/>
        </p:nvSpPr>
        <p:spPr>
          <a:xfrm>
            <a:off x="745853" y="3191812"/>
            <a:ext cx="315196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rge S/N;</a:t>
            </a: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in PN junction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Good irradiation hardness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ast rise time (~500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Modest gain (~50);</a:t>
            </a:r>
          </a:p>
        </p:txBody>
      </p:sp>
      <p:pic>
        <p:nvPicPr>
          <p:cNvPr id="13" name="图片 12" descr="日程表&#10;&#10;AI 生成的内容可能不正确。">
            <a:extLst>
              <a:ext uri="{FF2B5EF4-FFF2-40B4-BE49-F238E27FC236}">
                <a16:creationId xmlns:a16="http://schemas.microsoft.com/office/drawing/2014/main" id="{10D4DBE7-5D33-2703-2AA5-E5661E3630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499" y="2781230"/>
            <a:ext cx="3322455" cy="2424013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B5FD969A-7C47-2D48-AD61-522888F1D253}"/>
              </a:ext>
            </a:extLst>
          </p:cNvPr>
          <p:cNvSpPr txBox="1"/>
          <p:nvPr/>
        </p:nvSpPr>
        <p:spPr>
          <a:xfrm>
            <a:off x="5773121" y="5050594"/>
            <a:ext cx="26366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mproved LGAD design </a:t>
            </a:r>
            <a:endParaRPr lang="zh-CN" altLang="en-US" sz="16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F60A4BB-DCD6-0C65-B6E1-A59FCD8E141B}"/>
              </a:ext>
            </a:extLst>
          </p:cNvPr>
          <p:cNvSpPr txBox="1"/>
          <p:nvPr/>
        </p:nvSpPr>
        <p:spPr>
          <a:xfrm>
            <a:off x="1036448" y="4926370"/>
            <a:ext cx="36207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C-LGAD: large insensitive region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A78E0C4-3BB6-5D76-8EB0-147DE1675088}"/>
              </a:ext>
            </a:extLst>
          </p:cNvPr>
          <p:cNvSpPr txBox="1"/>
          <p:nvPr/>
        </p:nvSpPr>
        <p:spPr>
          <a:xfrm>
            <a:off x="1036448" y="5494941"/>
            <a:ext cx="78130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C-LGAD: Capacitive coupled technology to decrease the insensitive region. 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BA71A9-D3A6-5B92-993E-009E52DAFC0E}"/>
              </a:ext>
            </a:extLst>
          </p:cNvPr>
          <p:cNvSpPr txBox="1"/>
          <p:nvPr/>
        </p:nvSpPr>
        <p:spPr>
          <a:xfrm>
            <a:off x="3747200" y="2515909"/>
            <a:ext cx="113428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HGTD project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n ATLAS phase-II upgrade</a:t>
            </a:r>
            <a:endParaRPr lang="zh-CN" altLang="en-US" dirty="0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2B6782A2-77CB-31EE-F051-B331B8D56C10}"/>
              </a:ext>
            </a:extLst>
          </p:cNvPr>
          <p:cNvCxnSpPr>
            <a:cxnSpLocks/>
          </p:cNvCxnSpPr>
          <p:nvPr/>
        </p:nvCxnSpPr>
        <p:spPr>
          <a:xfrm flipV="1">
            <a:off x="2960176" y="3020467"/>
            <a:ext cx="844658" cy="50420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268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E10768E-49DA-D812-F681-C0004B2DB3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5D5CA928-B55D-E6F8-0E49-D540ACA40E61}"/>
              </a:ext>
            </a:extLst>
          </p:cNvPr>
          <p:cNvSpPr txBox="1"/>
          <p:nvPr/>
        </p:nvSpPr>
        <p:spPr>
          <a:xfrm>
            <a:off x="897567" y="156381"/>
            <a:ext cx="485834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0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LGAD</a:t>
            </a:r>
            <a:r>
              <a:rPr lang="zh-CN" altLang="en-US" sz="40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的应用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5A81FB4-9A58-8962-33A2-AFA59CFDA758}"/>
                  </a:ext>
                </a:extLst>
              </p:cNvPr>
              <p:cNvSpPr txBox="1"/>
              <p:nvPr/>
            </p:nvSpPr>
            <p:spPr>
              <a:xfrm>
                <a:off x="460809" y="996891"/>
                <a:ext cx="822238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spcAft>
                    <a:spcPts val="1200"/>
                  </a:spcAft>
                  <a:defRPr/>
                </a:pPr>
                <a:r>
                  <a:rPr lang="en-US" altLang="zh-CN" sz="1800" kern="0" dirty="0">
                    <a:solidFill>
                      <a:prstClr val="black"/>
                    </a:solidFill>
                  </a:rPr>
                  <a:t>1</a:t>
                </a:r>
                <a:r>
                  <a:rPr lang="zh-CN" altLang="en-US" sz="1800" kern="0" dirty="0">
                    <a:solidFill>
                      <a:prstClr val="black"/>
                    </a:solidFill>
                  </a:rPr>
                  <a:t>、采用</a:t>
                </a:r>
                <a:r>
                  <a:rPr lang="en-US" altLang="zh-CN" sz="1800" kern="0" dirty="0">
                    <a:solidFill>
                      <a:prstClr val="black"/>
                    </a:solidFill>
                  </a:rPr>
                  <a:t>LGAD</a:t>
                </a:r>
                <a:r>
                  <a:rPr lang="zh-CN" altLang="en-US" sz="1800" kern="0" dirty="0">
                    <a:solidFill>
                      <a:prstClr val="black"/>
                    </a:solidFill>
                  </a:rPr>
                  <a:t>探测器进行</a:t>
                </a:r>
                <a:r>
                  <a:rPr lang="zh-CN" altLang="en-US" sz="1800" b="1" kern="0" dirty="0">
                    <a:solidFill>
                      <a:prstClr val="black"/>
                    </a:solidFill>
                  </a:rPr>
                  <a:t>高精度飞行时间测量 </a:t>
                </a:r>
                <a14:m>
                  <m:oMath xmlns:m="http://schemas.openxmlformats.org/officeDocument/2006/math">
                    <m:r>
                      <a:rPr lang="en-US" altLang="zh-CN" sz="1800" i="1" kern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sz="1800" kern="0" dirty="0">
                    <a:solidFill>
                      <a:prstClr val="black"/>
                    </a:solidFill>
                  </a:rPr>
                  <a:t> </a:t>
                </a:r>
                <a:r>
                  <a:rPr lang="zh-CN" altLang="en-US" sz="1800" kern="0" dirty="0">
                    <a:solidFill>
                      <a:prstClr val="black"/>
                    </a:solidFill>
                  </a:rPr>
                  <a:t>质子能量。</a:t>
                </a:r>
                <a:endParaRPr lang="en-US" altLang="zh-CN" sz="1800" kern="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D5A81FB4-9A58-8962-33A2-AFA59CFDA7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809" y="996891"/>
                <a:ext cx="8222381" cy="369332"/>
              </a:xfrm>
              <a:prstGeom prst="rect">
                <a:avLst/>
              </a:prstGeom>
              <a:blipFill>
                <a:blip r:embed="rId2"/>
                <a:stretch>
                  <a:fillRect l="-668"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LEMS动画视频">
            <a:hlinkClick r:id="" action="ppaction://media"/>
            <a:extLst>
              <a:ext uri="{FF2B5EF4-FFF2-40B4-BE49-F238E27FC236}">
                <a16:creationId xmlns:a16="http://schemas.microsoft.com/office/drawing/2014/main" id="{D42A2701-245A-4A59-AA1A-BB13F9CB4C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66" t="18667" r="6684" b="29111"/>
          <a:stretch/>
        </p:blipFill>
        <p:spPr>
          <a:xfrm>
            <a:off x="567892" y="1388891"/>
            <a:ext cx="4004108" cy="2010487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3D1205FA-77B4-46B5-FCF3-B8A246B9B2E4}"/>
              </a:ext>
            </a:extLst>
          </p:cNvPr>
          <p:cNvSpPr txBox="1"/>
          <p:nvPr/>
        </p:nvSpPr>
        <p:spPr>
          <a:xfrm>
            <a:off x="4572000" y="2024802"/>
            <a:ext cx="9697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kern="0" dirty="0">
                <a:solidFill>
                  <a:prstClr val="black"/>
                </a:solidFill>
              </a:rPr>
              <a:t>郭宇航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57167BF-230C-3245-ABA6-42FE4022BB80}"/>
              </a:ext>
            </a:extLst>
          </p:cNvPr>
          <p:cNvSpPr txBox="1"/>
          <p:nvPr/>
        </p:nvSpPr>
        <p:spPr>
          <a:xfrm>
            <a:off x="430729" y="3458623"/>
            <a:ext cx="80467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defRPr/>
            </a:pPr>
            <a:r>
              <a:rPr lang="en-US" altLang="zh-CN" sz="1800" kern="0" dirty="0">
                <a:solidFill>
                  <a:prstClr val="black"/>
                </a:solidFill>
              </a:rPr>
              <a:t>2</a:t>
            </a:r>
            <a:r>
              <a:rPr lang="zh-CN" altLang="en-US" sz="1800" kern="0" dirty="0">
                <a:solidFill>
                  <a:prstClr val="black"/>
                </a:solidFill>
              </a:rPr>
              <a:t>、用于质子放疗：降低束流递送的不确定性（</a:t>
            </a:r>
            <a:r>
              <a:rPr lang="en-US" altLang="zh-CN" sz="1800" kern="0" dirty="0">
                <a:solidFill>
                  <a:prstClr val="black"/>
                </a:solidFill>
              </a:rPr>
              <a:t>beam range verification</a:t>
            </a:r>
            <a:r>
              <a:rPr lang="zh-CN" altLang="en-US" sz="1800" kern="0" dirty="0">
                <a:solidFill>
                  <a:prstClr val="black"/>
                </a:solidFill>
              </a:rPr>
              <a:t>）。</a:t>
            </a:r>
            <a:endParaRPr lang="en-US" altLang="zh-CN" sz="1800" kern="0" dirty="0">
              <a:solidFill>
                <a:prstClr val="black"/>
              </a:solidFill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36B80E10-E13B-3111-DBFC-B76D5BA01FD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561" y="4037018"/>
            <a:ext cx="2940237" cy="2010487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EFC289A-9599-93B4-D9D0-8DDDEF30FE4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5555" y="4035289"/>
            <a:ext cx="3085580" cy="1852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475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E790CE-2DF6-9FDB-1D3A-999AE37126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37EBEEE-08B3-DAA9-1669-8BFF5430CA4E}"/>
              </a:ext>
            </a:extLst>
          </p:cNvPr>
          <p:cNvSpPr txBox="1"/>
          <p:nvPr/>
        </p:nvSpPr>
        <p:spPr>
          <a:xfrm>
            <a:off x="803613" y="150067"/>
            <a:ext cx="666112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Characteristics of AC-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GAD signal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4F4CD03-832D-8EE6-7E60-B7A4E7CE6A74}"/>
              </a:ext>
            </a:extLst>
          </p:cNvPr>
          <p:cNvSpPr txBox="1"/>
          <p:nvPr/>
        </p:nvSpPr>
        <p:spPr>
          <a:xfrm>
            <a:off x="304636" y="4779288"/>
            <a:ext cx="315196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hort pulse (~2 ns);</a:t>
            </a: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ast rise time (~500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Small amplitude (&lt;10 mV);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34EEB84-2178-DAF8-E7E6-BB555DAE34D8}"/>
              </a:ext>
            </a:extLst>
          </p:cNvPr>
          <p:cNvSpPr txBox="1"/>
          <p:nvPr/>
        </p:nvSpPr>
        <p:spPr>
          <a:xfrm>
            <a:off x="272622" y="4409956"/>
            <a:ext cx="39971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Calibri-Light"/>
              </a:rPr>
              <a:t>Characteristics of AC-LGAD output signal </a:t>
            </a:r>
            <a:endParaRPr lang="zh-CN" altLang="en-US" dirty="0"/>
          </a:p>
        </p:txBody>
      </p:sp>
      <p:pic>
        <p:nvPicPr>
          <p:cNvPr id="4" name="图片 3" descr="图表, 折线图, 直方图&#10;&#10;AI 生成的内容可能不正确。">
            <a:extLst>
              <a:ext uri="{FF2B5EF4-FFF2-40B4-BE49-F238E27FC236}">
                <a16:creationId xmlns:a16="http://schemas.microsoft.com/office/drawing/2014/main" id="{B70A6142-1762-9F9C-C834-866AC3900B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0621" y="847994"/>
            <a:ext cx="4747392" cy="3634353"/>
          </a:xfrm>
          <a:prstGeom prst="rect">
            <a:avLst/>
          </a:prstGeo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F409129-F3BD-D4A0-09C5-790B95EEB5EC}"/>
              </a:ext>
            </a:extLst>
          </p:cNvPr>
          <p:cNvCxnSpPr/>
          <p:nvPr/>
        </p:nvCxnSpPr>
        <p:spPr>
          <a:xfrm>
            <a:off x="3766088" y="4989260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D5FDF0D4-17A6-8219-15A0-4AE16C764777}"/>
              </a:ext>
            </a:extLst>
          </p:cNvPr>
          <p:cNvSpPr txBox="1"/>
          <p:nvPr/>
        </p:nvSpPr>
        <p:spPr>
          <a:xfrm>
            <a:off x="4842203" y="4787748"/>
            <a:ext cx="28521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Fast response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2FD99F8-0A11-A9C1-341A-20CAB642A0ED}"/>
              </a:ext>
            </a:extLst>
          </p:cNvPr>
          <p:cNvSpPr txBox="1"/>
          <p:nvPr/>
        </p:nvSpPr>
        <p:spPr>
          <a:xfrm>
            <a:off x="4842203" y="4415887"/>
            <a:ext cx="43017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Calibri-Light"/>
              </a:rPr>
              <a:t>Characteristics of Front End Electronics (FEE)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87AFF2A-FE9A-C465-97AC-2EA945DCAB9E}"/>
              </a:ext>
            </a:extLst>
          </p:cNvPr>
          <p:cNvSpPr txBox="1"/>
          <p:nvPr/>
        </p:nvSpPr>
        <p:spPr>
          <a:xfrm>
            <a:off x="4842203" y="5056287"/>
            <a:ext cx="46475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High bandwidth of amplification circuit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94EBBB0-7704-00F5-D2F7-D90F2A130F58}"/>
              </a:ext>
            </a:extLst>
          </p:cNvPr>
          <p:cNvSpPr txBox="1"/>
          <p:nvPr/>
        </p:nvSpPr>
        <p:spPr>
          <a:xfrm>
            <a:off x="4842203" y="5345006"/>
            <a:ext cx="17858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. Large gain 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B4AE2276-78DB-72F0-1B17-081D0FC5FC63}"/>
              </a:ext>
            </a:extLst>
          </p:cNvPr>
          <p:cNvCxnSpPr/>
          <p:nvPr/>
        </p:nvCxnSpPr>
        <p:spPr>
          <a:xfrm>
            <a:off x="3766088" y="5252689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DA8C133-E29B-74F4-FBB5-6E763B5B6C9E}"/>
              </a:ext>
            </a:extLst>
          </p:cNvPr>
          <p:cNvCxnSpPr/>
          <p:nvPr/>
        </p:nvCxnSpPr>
        <p:spPr>
          <a:xfrm>
            <a:off x="3766088" y="5529076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0054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8EA4CF-6544-911F-0B4A-5F78187FFB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C204C5-5DA2-58F3-A365-B821DF7417A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zh-CN" altLang="en-US" sz="4000" b="1" dirty="0"/>
              <a:t>前端电子学方案</a:t>
            </a:r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928E518-0984-541F-7005-2CC064B4A9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7664CE-9D34-0399-2847-5EBC8AB3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A0DCF3E-6FF7-EC83-F0C2-AEFB4F9691FF}"/>
              </a:ext>
            </a:extLst>
          </p:cNvPr>
          <p:cNvSpPr txBox="1"/>
          <p:nvPr/>
        </p:nvSpPr>
        <p:spPr>
          <a:xfrm>
            <a:off x="855116" y="5200374"/>
            <a:ext cx="556622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impedance Amplifier (</a:t>
            </a: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IA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: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out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=I</a:t>
            </a:r>
            <a:r>
              <a:rPr lang="en-US" altLang="zh-CN" kern="100" baseline="-250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* R ; </a:t>
            </a:r>
          </a:p>
          <a:p>
            <a:pPr algn="just">
              <a:buNone/>
            </a:pPr>
            <a:r>
              <a:rPr lang="en-US" altLang="zh-CN" dirty="0"/>
              <a:t>Voltage Amplifier (</a:t>
            </a:r>
            <a:r>
              <a:rPr lang="en-US" altLang="zh-CN" b="1" dirty="0"/>
              <a:t>VA</a:t>
            </a:r>
            <a:r>
              <a:rPr lang="en-US" altLang="zh-CN" dirty="0"/>
              <a:t>): </a:t>
            </a:r>
            <a:r>
              <a:rPr lang="en-US" altLang="zh-CN" dirty="0" err="1"/>
              <a:t>Vout</a:t>
            </a:r>
            <a:r>
              <a:rPr lang="en-US" altLang="zh-CN" dirty="0"/>
              <a:t> = (1+R</a:t>
            </a:r>
            <a:r>
              <a:rPr lang="en-US" altLang="zh-CN" baseline="-25000" dirty="0"/>
              <a:t>2</a:t>
            </a:r>
            <a:r>
              <a:rPr lang="en-US" altLang="zh-CN" dirty="0"/>
              <a:t>/R</a:t>
            </a:r>
            <a:r>
              <a:rPr lang="en-US" altLang="zh-CN" baseline="-25000" dirty="0"/>
              <a:t>1</a:t>
            </a:r>
            <a:r>
              <a:rPr lang="en-US" altLang="zh-CN" dirty="0"/>
              <a:t>)Vin;</a:t>
            </a:r>
          </a:p>
          <a:p>
            <a:pPr algn="just">
              <a:buNone/>
            </a:pPr>
            <a:r>
              <a:rPr lang="en-US" altLang="zh-CN" dirty="0"/>
              <a:t>Wideband Radio-Frequency Amplifier (</a:t>
            </a:r>
            <a:r>
              <a:rPr lang="en-US" altLang="zh-CN" b="1" dirty="0"/>
              <a:t>RF</a:t>
            </a:r>
            <a:r>
              <a:rPr lang="en-US" altLang="zh-CN" dirty="0"/>
              <a:t>): fixed gain.</a:t>
            </a:r>
            <a:endParaRPr lang="zh-CN" altLang="en-US" dirty="0"/>
          </a:p>
        </p:txBody>
      </p:sp>
      <p:pic>
        <p:nvPicPr>
          <p:cNvPr id="8" name="图片 7" descr="手机屏幕截图&#10;&#10;AI 生成的内容可能不正确。">
            <a:extLst>
              <a:ext uri="{FF2B5EF4-FFF2-40B4-BE49-F238E27FC236}">
                <a16:creationId xmlns:a16="http://schemas.microsoft.com/office/drawing/2014/main" id="{9E2D30BD-EC6D-9D88-EE9F-45CA247207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570" y="2957090"/>
            <a:ext cx="7887870" cy="235299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759630E-3FC7-0B7C-0AF5-A600AC3A3CC3}"/>
              </a:ext>
            </a:extLst>
          </p:cNvPr>
          <p:cNvSpPr txBox="1"/>
          <p:nvPr/>
        </p:nvSpPr>
        <p:spPr>
          <a:xfrm>
            <a:off x="6652033" y="5294677"/>
            <a:ext cx="19954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(HGTD-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ltiroc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en-US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877E332-2D33-57B4-2C03-1FAD91E67B55}"/>
              </a:ext>
            </a:extLst>
          </p:cNvPr>
          <p:cNvCxnSpPr/>
          <p:nvPr/>
        </p:nvCxnSpPr>
        <p:spPr>
          <a:xfrm>
            <a:off x="5675640" y="5479343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5F950D2C-E165-F927-77E9-AA6E7E250D6B}"/>
              </a:ext>
            </a:extLst>
          </p:cNvPr>
          <p:cNvSpPr txBox="1"/>
          <p:nvPr/>
        </p:nvSpPr>
        <p:spPr>
          <a:xfrm>
            <a:off x="1046991" y="1033502"/>
            <a:ext cx="7337503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法国巴黎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IJCLAB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：</a:t>
            </a:r>
            <a:r>
              <a:rPr lang="en-US" altLang="zh-CN" sz="2400" b="0" dirty="0" err="1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Altiroc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芯片；</a:t>
            </a:r>
            <a:endParaRPr lang="en-US" altLang="zh-CN" sz="2400" b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2.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中国科学技术大学：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LATIC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芯片</a:t>
            </a:r>
            <a:endParaRPr lang="en-US" altLang="zh-CN" sz="2400" b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3.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布鲁克海文国家实验室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BNL</a:t>
            </a:r>
            <a:r>
              <a:rPr lang="zh-CN" altLang="en-US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：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EICROC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芯片</a:t>
            </a:r>
            <a:endParaRPr lang="en-US" altLang="zh-CN" sz="2400" b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4.</a:t>
            </a:r>
            <a:r>
              <a:rPr lang="zh-CN" altLang="en-US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西北工业大学</a:t>
            </a:r>
            <a:r>
              <a:rPr lang="en-US" altLang="zh-CN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&amp;</a:t>
            </a:r>
            <a:r>
              <a:rPr lang="zh-CN" altLang="en-US" sz="2400" dirty="0">
                <a:solidFill>
                  <a:srgbClr val="0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高能所</a:t>
            </a:r>
            <a:endParaRPr lang="en-US" altLang="zh-CN" sz="2400" b="0" dirty="0">
              <a:solidFill>
                <a:srgbClr val="000000"/>
              </a:solidFill>
              <a:effectLst/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9470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2103B4-B1DB-3354-08D7-DCEDD7A4DD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D2A4191-ECCD-3829-8ABF-8DD2CEC40B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E4C33C8-5B0D-B8C1-AA8F-92F7AFB2D4DF}"/>
              </a:ext>
            </a:extLst>
          </p:cNvPr>
          <p:cNvSpPr txBox="1"/>
          <p:nvPr/>
        </p:nvSpPr>
        <p:spPr>
          <a:xfrm>
            <a:off x="854927" y="75529"/>
            <a:ext cx="381371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tiroc</a:t>
            </a:r>
            <a:endParaRPr lang="zh-CN" altLang="en-US" sz="36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377DEC-8EBE-0BF4-99AB-0A517FE18D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813" y="3697024"/>
            <a:ext cx="8624374" cy="2391092"/>
          </a:xfrm>
          <a:prstGeom prst="rect">
            <a:avLst/>
          </a:prstGeom>
        </p:spPr>
      </p:pic>
      <p:sp>
        <p:nvSpPr>
          <p:cNvPr id="6" name="内容占位符 9">
            <a:extLst>
              <a:ext uri="{FF2B5EF4-FFF2-40B4-BE49-F238E27FC236}">
                <a16:creationId xmlns:a16="http://schemas.microsoft.com/office/drawing/2014/main" id="{4A9EDDB9-1FEA-DFB0-5614-245BBD8C482B}"/>
              </a:ext>
            </a:extLst>
          </p:cNvPr>
          <p:cNvSpPr>
            <a:spLocks noGrp="1"/>
          </p:cNvSpPr>
          <p:nvPr/>
        </p:nvSpPr>
        <p:spPr>
          <a:xfrm>
            <a:off x="43498" y="864023"/>
            <a:ext cx="8981970" cy="128968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5000"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0000"/>
              <a:buFont typeface="Wingdings" panose="05000000000000000000" pitchFamily="2" charset="2"/>
              <a:buChar char="l"/>
              <a:defRPr sz="2000" b="1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5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0000"/>
              <a:buFont typeface="Wingdings" panose="05000000000000000000" charset="0"/>
              <a:buChar char="n"/>
              <a:defRPr sz="16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0000"/>
              </a:buClr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模拟部分</a:t>
            </a:r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：</a:t>
            </a:r>
            <a:r>
              <a:rPr lang="en-US" altLang="zh-CN" b="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</a:p>
          <a:p>
            <a:pPr lvl="1" algn="l">
              <a:buClr>
                <a:srgbClr val="000000"/>
              </a:buClr>
              <a:buSzTx/>
              <a:buChar char="l"/>
            </a:pP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模拟部分由一个跨阻放大器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（TZ）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和</a:t>
            </a: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一个鉴</a:t>
            </a:r>
            <a:r>
              <a:rPr lang="zh-CN" altLang="en-US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别</a:t>
            </a: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器</a:t>
            </a:r>
            <a:r>
              <a:rPr lang="zh-CN" altLang="en-US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组成</a:t>
            </a: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，该</a:t>
            </a:r>
            <a:r>
              <a:rPr lang="zh-CN" altLang="en-US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鉴别器</a:t>
            </a: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与两个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 </a:t>
            </a:r>
            <a:r>
              <a:rPr lang="en-US" altLang="zh-CN" sz="1800" b="0" dirty="0" err="1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TDC</a:t>
            </a:r>
            <a:r>
              <a:rPr lang="en-US" altLang="zh-CN" sz="1800" b="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相连</a:t>
            </a:r>
            <a:endParaRPr lang="en-US" altLang="zh-CN" sz="1800" b="0" dirty="0">
              <a:latin typeface="Times New Roman" panose="02020603050405020304" charset="0"/>
              <a:ea typeface="华文楷体" panose="02010600040101010101" pitchFamily="2" charset="-122"/>
              <a:cs typeface="Times New Roman" panose="02020603050405020304" charset="0"/>
            </a:endParaRPr>
          </a:p>
          <a:p>
            <a:pPr lvl="1">
              <a:buClr>
                <a:srgbClr val="000000"/>
              </a:buClr>
              <a:buSzTx/>
            </a:pP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TDC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（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Time to Digital Converter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）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：</a:t>
            </a:r>
            <a:r>
              <a:rPr lang="en-US" altLang="zh-CN" sz="1800" b="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到达时间</a:t>
            </a:r>
            <a:r>
              <a:rPr lang="en-US" altLang="zh-CN" sz="1800" b="0" dirty="0" err="1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（TOA）</a:t>
            </a:r>
            <a:r>
              <a:rPr lang="en-US" altLang="zh-CN" sz="1800" b="0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和</a:t>
            </a:r>
            <a:r>
              <a:rPr lang="zh-CN" altLang="en-US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过阈</a:t>
            </a:r>
            <a:r>
              <a:rPr lang="en-US" altLang="zh-CN" sz="1800" b="0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时间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（TOT）TDC</a:t>
            </a:r>
            <a:endParaRPr lang="en-US" altLang="zh-CN" sz="1800" b="0" dirty="0">
              <a:latin typeface="Times New Roman" panose="02020603050405020304" charset="0"/>
              <a:cs typeface="Times New Roman" panose="02020603050405020304" charset="0"/>
            </a:endParaRPr>
          </a:p>
          <a:p>
            <a:pPr algn="l">
              <a:buClr>
                <a:srgbClr val="000000"/>
              </a:buClr>
              <a:buChar char="Ø"/>
            </a:pPr>
            <a:r>
              <a:rPr lang="zh-CN" altLang="en-US" sz="2400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</a:rPr>
              <a:t>数字部分:</a:t>
            </a:r>
          </a:p>
          <a:p>
            <a:pPr lvl="1">
              <a:buClr>
                <a:srgbClr val="000000"/>
              </a:buClr>
            </a:pP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当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探测器信号到来后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，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经过模拟部分处理的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时间数据会被存储在命中缓冲区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（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Hit Buffer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）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中，该缓冲区是一个 1536×19 位的静态随机存取存储器（SRAM）。</a:t>
            </a:r>
          </a:p>
          <a:p>
            <a:pPr lvl="1">
              <a:buClr>
                <a:srgbClr val="000000"/>
              </a:buClr>
            </a:pP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当接收到 L1 触发信号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的命令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时，数据会被存储在匹配命中缓冲区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（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Matched Hit Buffer</a:t>
            </a:r>
            <a:r>
              <a:rPr lang="zh-CN" altLang="en-US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）</a:t>
            </a:r>
            <a:r>
              <a:rPr lang="en-US" altLang="zh-CN" sz="1800" b="0" dirty="0">
                <a:latin typeface="Times New Roman" panose="02020603050405020304" charset="0"/>
                <a:ea typeface="华文楷体" panose="02010600040101010101" pitchFamily="2" charset="-122"/>
                <a:cs typeface="Times New Roman" panose="02020603050405020304" charset="0"/>
              </a:rPr>
              <a:t>中，该缓冲区是一个深度为 8 的先进先出（FIFO）存储器。</a:t>
            </a:r>
          </a:p>
          <a:p>
            <a:pPr lvl="1">
              <a:buNone/>
            </a:pPr>
            <a:endParaRPr lang="en-US" altLang="zh-CN" b="0" dirty="0">
              <a:latin typeface="Times New Roman" panose="02020603050405020304" charset="0"/>
              <a:ea typeface="华文楷体" panose="02010600040101010101" pitchFamily="2" charset="-122"/>
              <a:cs typeface="Times New Roman" panose="020206030504050203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6021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2B0EF65-E687-CCF6-93A0-50BA85FCB3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648EE9D-28B0-BB48-65E5-B574B6D64F5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02D3B44-C754-89AC-9AD9-C648FD5E7B1F}"/>
              </a:ext>
            </a:extLst>
          </p:cNvPr>
          <p:cNvSpPr txBox="1"/>
          <p:nvPr/>
        </p:nvSpPr>
        <p:spPr>
          <a:xfrm>
            <a:off x="854927" y="75529"/>
            <a:ext cx="381371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板级电子学</a:t>
            </a:r>
            <a:endParaRPr lang="zh-CN" altLang="en-US" sz="3600" dirty="0"/>
          </a:p>
        </p:txBody>
      </p:sp>
      <p:sp>
        <p:nvSpPr>
          <p:cNvPr id="6" name="内容占位符 9">
            <a:extLst>
              <a:ext uri="{FF2B5EF4-FFF2-40B4-BE49-F238E27FC236}">
                <a16:creationId xmlns:a16="http://schemas.microsoft.com/office/drawing/2014/main" id="{2287845A-506C-75C7-6F0D-8937B7F0D436}"/>
              </a:ext>
            </a:extLst>
          </p:cNvPr>
          <p:cNvSpPr>
            <a:spLocks noGrp="1"/>
          </p:cNvSpPr>
          <p:nvPr/>
        </p:nvSpPr>
        <p:spPr>
          <a:xfrm>
            <a:off x="144237" y="926349"/>
            <a:ext cx="3575356" cy="49210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5000"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0000"/>
              <a:buFont typeface="Wingdings" panose="05000000000000000000" pitchFamily="2" charset="2"/>
              <a:buChar char="l"/>
              <a:defRPr sz="2000" b="1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5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0000"/>
              <a:buFont typeface="Wingdings" panose="05000000000000000000" charset="0"/>
              <a:buChar char="n"/>
              <a:defRPr sz="16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0000"/>
              </a:buClr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全波形采样</a:t>
            </a:r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：</a:t>
            </a:r>
            <a:r>
              <a:rPr lang="en-US" altLang="zh-CN" b="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1851B8-221B-78BA-3D87-D66CB76E06C5}"/>
              </a:ext>
            </a:extLst>
          </p:cNvPr>
          <p:cNvSpPr txBox="1"/>
          <p:nvPr/>
        </p:nvSpPr>
        <p:spPr>
          <a:xfrm>
            <a:off x="728420" y="1480780"/>
            <a:ext cx="26921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采样率多少合适？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AE40A61-067A-8F5B-AE9C-88DEF5DC9358}"/>
              </a:ext>
            </a:extLst>
          </p:cNvPr>
          <p:cNvSpPr txBox="1"/>
          <p:nvPr/>
        </p:nvSpPr>
        <p:spPr>
          <a:xfrm>
            <a:off x="728420" y="1868583"/>
            <a:ext cx="78886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假如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LGAD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的时间分辨率是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~30ps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，电子学带来的时间晃动至少要优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10ps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CCEF127-703D-8894-0DDC-0480E64E357B}"/>
              </a:ext>
            </a:extLst>
          </p:cNvPr>
          <p:cNvSpPr txBox="1"/>
          <p:nvPr/>
        </p:nvSpPr>
        <p:spPr>
          <a:xfrm>
            <a:off x="759417" y="2350504"/>
            <a:ext cx="70957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按照概率密度均等来估算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ADC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的采样周期约：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10ps*sqrt(12)=35 </a:t>
            </a:r>
            <a:r>
              <a:rPr lang="en-US" altLang="zh-CN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ps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，采样率约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30 GSPS</a:t>
            </a:r>
            <a:endParaRPr lang="zh-CN" altLang="en-US" dirty="0"/>
          </a:p>
        </p:txBody>
      </p:sp>
      <p:sp>
        <p:nvSpPr>
          <p:cNvPr id="11" name="内容占位符 9">
            <a:extLst>
              <a:ext uri="{FF2B5EF4-FFF2-40B4-BE49-F238E27FC236}">
                <a16:creationId xmlns:a16="http://schemas.microsoft.com/office/drawing/2014/main" id="{578ADF5F-B324-90F8-C015-85338DAAC822}"/>
              </a:ext>
            </a:extLst>
          </p:cNvPr>
          <p:cNvSpPr>
            <a:spLocks noGrp="1"/>
          </p:cNvSpPr>
          <p:nvPr/>
        </p:nvSpPr>
        <p:spPr>
          <a:xfrm>
            <a:off x="286834" y="3489035"/>
            <a:ext cx="3575356" cy="492105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5000"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100000"/>
              <a:buFont typeface="Wingdings" panose="05000000000000000000" pitchFamily="2" charset="2"/>
              <a:buChar char="l"/>
              <a:defRPr sz="2000" b="1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5000"/>
              <a:buFont typeface="Wingdings" panose="05000000000000000000" pitchFamily="2" charset="2"/>
              <a:buChar char="u"/>
              <a:defRPr sz="18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3pPr>
            <a:lvl4pPr marL="1657350" indent="-285750" algn="l" defTabSz="914400" rtl="0" eaLnBrk="1" latinLnBrk="0" hangingPunct="1">
              <a:spcBef>
                <a:spcPct val="20000"/>
              </a:spcBef>
              <a:buClr>
                <a:srgbClr val="00488D"/>
              </a:buClr>
              <a:buSzPct val="90000"/>
              <a:buFont typeface="Wingdings" panose="05000000000000000000" charset="0"/>
              <a:buChar char="n"/>
              <a:defRPr sz="1600" kern="1200">
                <a:solidFill>
                  <a:schemeClr val="tx1"/>
                </a:solidFill>
                <a:latin typeface="+mj-ea"/>
                <a:ea typeface="+mj-ea"/>
                <a:cs typeface="+mj-ea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00000"/>
              </a:buClr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TOT-&gt;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时间数字转换器</a:t>
            </a:r>
            <a:r>
              <a:rPr lang="zh-CN" altLang="en-US" dirty="0">
                <a:latin typeface="Times New Roman" panose="02020603050405020304" charset="0"/>
                <a:cs typeface="Times New Roman" panose="02020603050405020304" charset="0"/>
                <a:sym typeface="+mn-ea"/>
              </a:rPr>
              <a:t>：</a:t>
            </a:r>
            <a:r>
              <a:rPr lang="en-US" altLang="zh-CN" b="0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492F7EF-8FBE-AA2C-5A52-6C06D747BE68}"/>
              </a:ext>
            </a:extLst>
          </p:cNvPr>
          <p:cNvSpPr txBox="1"/>
          <p:nvPr/>
        </p:nvSpPr>
        <p:spPr>
          <a:xfrm>
            <a:off x="759417" y="3015306"/>
            <a:ext cx="410468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性能优越，但通道多了，价格昂贵。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9ED18DD-CBA0-5EBE-5E3F-6103DB5AA015}"/>
              </a:ext>
            </a:extLst>
          </p:cNvPr>
          <p:cNvSpPr txBox="1"/>
          <p:nvPr/>
        </p:nvSpPr>
        <p:spPr>
          <a:xfrm>
            <a:off x="759417" y="4050202"/>
            <a:ext cx="432402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基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FPG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的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TDC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目前可以达到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~2 </a:t>
            </a:r>
            <a:r>
              <a:rPr lang="en-US" altLang="zh-CN" dirty="0" err="1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ps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510D75B-6AD8-3C52-28B4-E199A7A24038}"/>
              </a:ext>
            </a:extLst>
          </p:cNvPr>
          <p:cNvSpPr txBox="1"/>
          <p:nvPr/>
        </p:nvSpPr>
        <p:spPr>
          <a:xfrm>
            <a:off x="759415" y="4573865"/>
            <a:ext cx="72997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板级由于放大电路的噪声，性能会下降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~10ps 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分辨较容易获得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37E0780-FDA6-72D3-7F1F-AC847B869643}"/>
              </a:ext>
            </a:extLst>
          </p:cNvPr>
          <p:cNvSpPr txBox="1"/>
          <p:nvPr/>
        </p:nvSpPr>
        <p:spPr>
          <a:xfrm>
            <a:off x="759415" y="5188838"/>
            <a:ext cx="72997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Clr>
                <a:srgbClr val="000000"/>
              </a:buClr>
            </a:pP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利用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FPG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丰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IO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charset="0"/>
                <a:sym typeface="+mn-ea"/>
              </a:rPr>
              <a:t>资源，扩展通道较容易。</a:t>
            </a:r>
            <a:endParaRPr lang="en-US" altLang="zh-CN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8241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00D8E0-0B1C-604A-8873-C1BC4CB0FB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54F3488-682F-D8E1-CD9F-E2F4FEF5C5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5D0B33B-669D-9133-76CD-72EE8041C90F}"/>
              </a:ext>
            </a:extLst>
          </p:cNvPr>
          <p:cNvSpPr txBox="1"/>
          <p:nvPr/>
        </p:nvSpPr>
        <p:spPr>
          <a:xfrm>
            <a:off x="854926" y="75529"/>
            <a:ext cx="6220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>
                <a:latin typeface="Times New Roman" panose="02020603050405020304" charset="0"/>
                <a:cs typeface="Times New Roman" panose="02020603050405020304" charset="0"/>
              </a:rPr>
              <a:t>RF Amplifier test in IHEP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1258D8A-3A9A-FBE1-DE51-196A7E075595}"/>
              </a:ext>
            </a:extLst>
          </p:cNvPr>
          <p:cNvSpPr txBox="1"/>
          <p:nvPr/>
        </p:nvSpPr>
        <p:spPr>
          <a:xfrm>
            <a:off x="568325" y="987596"/>
            <a:ext cx="8110726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GA-103+ :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4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i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00ps-800ps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GA420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ris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00-6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>
              <a:buNone/>
            </a:pPr>
            <a:r>
              <a:rPr lang="en-US" altLang="zh-CN" sz="1800" b="1" kern="100" dirty="0">
                <a:effectLst/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GA427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00-500ps</a:t>
            </a: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HA-23LN+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DL 5536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700ps-9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/>
            <a:r>
              <a:rPr lang="en-US" altLang="zh-CN" sz="1800" b="1" kern="100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R-6+/ADL5545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GHz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50ps</a:t>
            </a: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ulse width&lt;2ns</a:t>
            </a:r>
            <a:r>
              <a:rPr lang="en-US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zh-CN" sz="1800" kern="100" dirty="0">
              <a:solidFill>
                <a:srgbClr val="FF0000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7E7B834-7AB6-AE3D-D11D-7E55B578041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100" y="2885575"/>
            <a:ext cx="4022743" cy="3018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图片包含 室内, 小, 电脑, 不同&#10;&#10;AI 生成的内容可能不正确。">
            <a:extLst>
              <a:ext uri="{FF2B5EF4-FFF2-40B4-BE49-F238E27FC236}">
                <a16:creationId xmlns:a16="http://schemas.microsoft.com/office/drawing/2014/main" id="{A9CDE9E8-508E-8956-C757-CECDA34984B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53327"/>
            <a:ext cx="4730602" cy="208846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4518772-F373-4809-C953-359626E6FB48}"/>
              </a:ext>
            </a:extLst>
          </p:cNvPr>
          <p:cNvSpPr txBox="1"/>
          <p:nvPr/>
        </p:nvSpPr>
        <p:spPr>
          <a:xfrm>
            <a:off x="925817" y="5501072"/>
            <a:ext cx="287896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xperimental setup in IHEP.</a:t>
            </a:r>
            <a:endParaRPr lang="zh-CN" altLang="en-US" sz="16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D50CA5D-A426-2209-8685-D518425B86F3}"/>
              </a:ext>
            </a:extLst>
          </p:cNvPr>
          <p:cNvSpPr txBox="1"/>
          <p:nvPr/>
        </p:nvSpPr>
        <p:spPr>
          <a:xfrm>
            <a:off x="4921250" y="5887799"/>
            <a:ext cx="417071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ore than 100 mV after two-stage RF Amp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64178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4000" b="1" dirty="0"/>
              <a:t>Framework of the FEE</a:t>
            </a:r>
            <a:endParaRPr lang="zh-CN" altLang="en-US" sz="4000" b="1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7553A55-BF6E-425C-96C5-585BAC1AC1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9913919-AF52-B227-0EDE-85BB06158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D938537-7856-D006-2A1C-03966BD878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085834"/>
              </p:ext>
            </p:extLst>
          </p:nvPr>
        </p:nvGraphicFramePr>
        <p:xfrm>
          <a:off x="3494050" y="929592"/>
          <a:ext cx="5583043" cy="351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817084" imgH="4914900" progId="Visio.Drawing.15">
                  <p:embed/>
                </p:oleObj>
              </mc:Choice>
              <mc:Fallback>
                <p:oleObj r:id="rId2" imgW="7817084" imgH="4914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50" y="929592"/>
                        <a:ext cx="5583043" cy="3515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BB191D91-672E-09E2-17BF-1B87E2B5F8C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176" y="2051903"/>
            <a:ext cx="2822606" cy="211861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67A8FEF-8794-275A-57D7-BEFBDF888FE4}"/>
              </a:ext>
            </a:extLst>
          </p:cNvPr>
          <p:cNvSpPr txBox="1"/>
          <p:nvPr/>
        </p:nvSpPr>
        <p:spPr>
          <a:xfrm>
            <a:off x="111513" y="4572929"/>
            <a:ext cx="36575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detector &amp; adapter board</a:t>
            </a:r>
            <a:endParaRPr lang="zh-CN" altLang="en-US" dirty="0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079AB5A-DA56-7F11-FB42-98846CC64AE1}"/>
              </a:ext>
            </a:extLst>
          </p:cNvPr>
          <p:cNvSpPr/>
          <p:nvPr/>
        </p:nvSpPr>
        <p:spPr>
          <a:xfrm>
            <a:off x="3245007" y="2687486"/>
            <a:ext cx="524104" cy="83629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E8B0291-DA0A-EF17-50C4-7CABD937005C}"/>
              </a:ext>
            </a:extLst>
          </p:cNvPr>
          <p:cNvSpPr txBox="1"/>
          <p:nvPr/>
        </p:nvSpPr>
        <p:spPr>
          <a:xfrm>
            <a:off x="4059044" y="4572929"/>
            <a:ext cx="34420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front-end electronics (FEE)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2D7B95A-B8BD-7C49-C29D-33B9BB690685}"/>
              </a:ext>
            </a:extLst>
          </p:cNvPr>
          <p:cNvSpPr txBox="1"/>
          <p:nvPr/>
        </p:nvSpPr>
        <p:spPr>
          <a:xfrm>
            <a:off x="8512098" y="4624470"/>
            <a:ext cx="5203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C</a:t>
            </a:r>
            <a:endParaRPr lang="zh-CN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536</TotalTime>
  <Words>926</Words>
  <Application>Microsoft Office PowerPoint</Application>
  <PresentationFormat>全屏显示(4:3)</PresentationFormat>
  <Paragraphs>129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8</vt:i4>
      </vt:variant>
    </vt:vector>
  </HeadingPairs>
  <TitlesOfParts>
    <vt:vector size="43" baseType="lpstr">
      <vt:lpstr>Calibri-Light</vt:lpstr>
      <vt:lpstr>Inter</vt:lpstr>
      <vt:lpstr>等线</vt:lpstr>
      <vt:lpstr>等线 Light</vt:lpstr>
      <vt:lpstr>华文楷体</vt:lpstr>
      <vt:lpstr>楷体</vt:lpstr>
      <vt:lpstr>宋体</vt:lpstr>
      <vt:lpstr>宋体</vt:lpstr>
      <vt:lpstr>Arial</vt:lpstr>
      <vt:lpstr>Calibri</vt:lpstr>
      <vt:lpstr>Calibri Light</vt:lpstr>
      <vt:lpstr>Cambria Math</vt:lpstr>
      <vt:lpstr>Helvetica</vt:lpstr>
      <vt:lpstr>Times New Roman</vt:lpstr>
      <vt:lpstr>Wingdings</vt:lpstr>
      <vt:lpstr>Office 主题​​</vt:lpstr>
      <vt:lpstr>4_自定义设计方案</vt:lpstr>
      <vt:lpstr>5_自定义设计方案</vt:lpstr>
      <vt:lpstr>2_自定义设计方案</vt:lpstr>
      <vt:lpstr>3_自定义设计方案</vt:lpstr>
      <vt:lpstr>自定义设计方案</vt:lpstr>
      <vt:lpstr>1_自定义设计方案</vt:lpstr>
      <vt:lpstr>Visio.Drawing.15</vt:lpstr>
      <vt:lpstr>Visio</vt:lpstr>
      <vt:lpstr>公式</vt:lpstr>
      <vt:lpstr>LGAD前端读出电子学</vt:lpstr>
      <vt:lpstr>PowerPoint 演示文稿</vt:lpstr>
      <vt:lpstr>PowerPoint 演示文稿</vt:lpstr>
      <vt:lpstr>PowerPoint 演示文稿</vt:lpstr>
      <vt:lpstr>前端电子学方案</vt:lpstr>
      <vt:lpstr>PowerPoint 演示文稿</vt:lpstr>
      <vt:lpstr>PowerPoint 演示文稿</vt:lpstr>
      <vt:lpstr>PowerPoint 演示文稿</vt:lpstr>
      <vt:lpstr>Framework of the FEE</vt:lpstr>
      <vt:lpstr>Adapter boar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个人情况简介</dc:title>
  <dc:creator>lenovo</dc:creator>
  <cp:lastModifiedBy>kun hu</cp:lastModifiedBy>
  <cp:revision>452</cp:revision>
  <dcterms:created xsi:type="dcterms:W3CDTF">2020-10-16T06:46:29Z</dcterms:created>
  <dcterms:modified xsi:type="dcterms:W3CDTF">2026-03-28T23:4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9.1.2994</vt:lpwstr>
  </property>
</Properties>
</file>